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975D2" w:rsidRPr="00C332A3" w:rsidRDefault="00E90ED0" w:rsidP="00DE4DC3">
      <w:pPr>
        <w:pStyle w:val="1"/>
        <w:ind w:left="0" w:firstLine="567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C975D2" w:rsidRPr="00C332A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1 </w:t>
      </w:r>
      <w:r w:rsidR="00C975D2"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Техническое задание</w:t>
      </w:r>
    </w:p>
    <w:p w:rsidR="00C975D2" w:rsidRPr="00C332A3" w:rsidRDefault="00C975D2" w:rsidP="00DE4DC3">
      <w:pPr>
        <w:pStyle w:val="2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Глоссарий</w:t>
      </w:r>
    </w:p>
    <w:tbl>
      <w:tblPr>
        <w:tblW w:w="9389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111"/>
        <w:gridCol w:w="6278"/>
      </w:tblGrid>
      <w:tr w:rsidR="00DE4DC3" w:rsidRPr="00C975D2" w:rsidTr="00DE4DC3">
        <w:tc>
          <w:tcPr>
            <w:tcW w:w="31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Термин</w:t>
            </w:r>
          </w:p>
        </w:tc>
        <w:tc>
          <w:tcPr>
            <w:tcW w:w="627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Определение</w:t>
            </w:r>
          </w:p>
        </w:tc>
      </w:tr>
      <w:tr w:rsidR="00DE4DC3" w:rsidRPr="00C975D2" w:rsidTr="00DE4DC3">
        <w:tc>
          <w:tcPr>
            <w:tcW w:w="31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алидация данных</w:t>
            </w:r>
          </w:p>
        </w:tc>
        <w:tc>
          <w:tcPr>
            <w:tcW w:w="627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роверка на корректность, полноту и непротиворечивость входных, выходных и обрабатываемых данных</w:t>
            </w:r>
          </w:p>
        </w:tc>
      </w:tr>
      <w:tr w:rsidR="00DE4DC3" w:rsidRPr="00C975D2" w:rsidTr="00DE4DC3">
        <w:tc>
          <w:tcPr>
            <w:tcW w:w="31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WEB-интерфейс</w:t>
            </w:r>
          </w:p>
        </w:tc>
        <w:tc>
          <w:tcPr>
            <w:tcW w:w="627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Интерфейс пользователя, предоставляемой системой через </w:t>
            </w:r>
            <w:proofErr w:type="spellStart"/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Web</w:t>
            </w:r>
            <w:proofErr w:type="spellEnd"/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-браузер</w:t>
            </w:r>
          </w:p>
        </w:tc>
      </w:tr>
      <w:tr w:rsidR="00DE4DC3" w:rsidRPr="00C975D2" w:rsidTr="00DE4DC3">
        <w:tc>
          <w:tcPr>
            <w:tcW w:w="31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Хеширование</w:t>
            </w:r>
          </w:p>
        </w:tc>
        <w:tc>
          <w:tcPr>
            <w:tcW w:w="627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Преобразование входного массива данных произвольной длины в выходную битовую строку фиксированной длины </w:t>
            </w:r>
          </w:p>
        </w:tc>
      </w:tr>
    </w:tbl>
    <w:p w:rsidR="00C975D2" w:rsidRPr="00C332A3" w:rsidRDefault="00C975D2" w:rsidP="00DE4DC3">
      <w:pPr>
        <w:pStyle w:val="2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нятые сокращения</w:t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414"/>
        <w:gridCol w:w="5586"/>
      </w:tblGrid>
      <w:tr w:rsidR="00C975D2" w:rsidRPr="00C975D2" w:rsidTr="00C975D2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Сокращение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Расшифровка</w:t>
            </w:r>
          </w:p>
        </w:tc>
      </w:tr>
      <w:tr w:rsidR="00C975D2" w:rsidRPr="00C975D2" w:rsidTr="00C975D2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ОС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Операционная система</w:t>
            </w:r>
          </w:p>
        </w:tc>
      </w:tr>
      <w:tr w:rsidR="00C975D2" w:rsidRPr="00C975D2" w:rsidTr="00C975D2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ПО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пециальное программное обеспечение</w:t>
            </w:r>
          </w:p>
        </w:tc>
      </w:tr>
    </w:tbl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975D2" w:rsidRPr="00C332A3" w:rsidRDefault="00C975D2" w:rsidP="00DE4DC3">
      <w:pPr>
        <w:pStyle w:val="2"/>
        <w:ind w:left="0" w:firstLine="567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Введение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анное техническое задание разработано на программный комплекс «Распределенная система обработки информации по заказу электроники из интернет-магазин</w:t>
      </w:r>
      <w:r w:rsidR="008605B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в», в дальнейшем именуемое система заказа электроники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анное техническое задание формируется на основе ГОСТ 9.201-78 «Техническое задание. Требования к содержанию и оформлению»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975D2" w:rsidRPr="00C332A3" w:rsidRDefault="00C975D2" w:rsidP="00DE4DC3">
      <w:pPr>
        <w:pStyle w:val="3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Краткое описание предметной области</w:t>
      </w:r>
    </w:p>
    <w:p w:rsid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ab/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облема просмотра и выгодного заказа электронных товаров в интернете в последнее время является актуальной. Это связано с тем, что каждый интернет-магазин продает схожий набор товаров по разной цене. Также, помимо цены, разнится и цена за доставку. Покупатель, заказывая товар из интернет-магазина, надеется, что товар придет ему соответствующего качества и за минимальную цену, но часто выходит, что это не так, так как цена за этот же товар в другом интернет-магазине ниже. </w:t>
      </w:r>
    </w:p>
    <w:p w:rsidR="00DE4DC3" w:rsidRPr="00C975D2" w:rsidRDefault="00DE4DC3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E4DC3" w:rsidRDefault="00C975D2" w:rsidP="00DE4DC3">
      <w:pPr>
        <w:pStyle w:val="3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Существующие аналоги</w:t>
      </w:r>
    </w:p>
    <w:p w:rsidR="00C975D2" w:rsidRPr="00C975D2" w:rsidRDefault="00C975D2" w:rsidP="00DE4DC3">
      <w:pPr>
        <w:pStyle w:val="3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b/>
          <w:bCs/>
          <w:color w:val="2E75B5"/>
          <w:sz w:val="28"/>
          <w:szCs w:val="28"/>
          <w:lang w:eastAsia="ru-RU"/>
        </w:rPr>
        <w:tab/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а данный момент существует сервис “</w:t>
      </w:r>
      <w:proofErr w:type="spellStart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Яндекс.Маркет</w:t>
      </w:r>
      <w:proofErr w:type="spellEnd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”, на котором размещены товары и магазины, перейдя на сайт которых можно заказать то или иное устройство, но тогда, когда сайт магазина не доступен, заказать товар невозможно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975D2" w:rsidRPr="00C332A3" w:rsidRDefault="000D2FAE" w:rsidP="00DE4DC3">
      <w:pPr>
        <w:pStyle w:val="2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1.</w:t>
      </w:r>
      <w:r w:rsidRPr="00B5334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 </w:t>
      </w:r>
      <w:r w:rsidR="00C975D2"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Описание системы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ля систематизации построения разрабатываемая система должна быть разделена на сервисы. Разбиение на сервисы призвано разделить и изолировать отдельные участки системы, структурировать построение, упростить формирование требований к отдельным частям системы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и построении должны быть реализованы следующие системы: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1.       Подсистема “</w:t>
      </w:r>
      <w:proofErr w:type="spellStart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Фронтенд</w:t>
      </w:r>
      <w:proofErr w:type="spellEnd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”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2.       Подсистема “Сервис сессии”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3.       Подсистема “Сервис логики”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4.       Подсистема “Сервис по работе с покупателем”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5.       Подсистема “Сервис по работе с фирмами”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6.       Подсистема “Сервис обработки заказов”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7.       Подсистема “Сервис по работе с товарами”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>Подсистема “</w:t>
      </w:r>
      <w:proofErr w:type="spellStart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>Фронтенд</w:t>
      </w:r>
      <w:proofErr w:type="spellEnd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>”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отвечает за получение входной информации от пользователя (покупателя или фирмы) и обработку полученной информации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>Подсистема “Сервис сессии”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едназначен для создания и проверки сессии пользователя. Также через этот сервис осуществляется доступ к базам данных «Фирмы» и «Покупатели», в которых хранятся логины и пароли пользователей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>Подсистема “Сервис по работе с покупателем”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едназначен для обработки запросов пользователя-покупателя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>Подсистема “Сервис по работе с фирмами”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едназначен для обработки запросов пользователя-фирмы. Также через этот сервис осуществляется доступ к базе данных «Фирма – Товар»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>Подсистема “Сервис по работе с товарами”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едназначен для доступа к базе данных «Товары»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>Подсистема “Сервис обработки заказов”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едназначен для доступа к базам данных «Заказы» и «Состав заказов»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>Подсистема “Сервис логики”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едназначен для обработки запросов и данных, полученных от других сервисов.</w:t>
      </w:r>
    </w:p>
    <w:p w:rsidR="00C975D2" w:rsidRPr="00C332A3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975D2" w:rsidRPr="00C975D2" w:rsidRDefault="001E1136" w:rsidP="00DE4DC3">
      <w:pPr>
        <w:spacing w:after="0"/>
        <w:ind w:left="0" w:firstLine="567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object w:dxaOrig="9939" w:dyaOrig="92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437.25pt" o:ole="">
            <v:imagedata r:id="rId5" o:title=""/>
          </v:shape>
          <o:OLEObject Type="Embed" ProgID="Visio.Drawing.11" ShapeID="_x0000_i1025" DrawAspect="Content" ObjectID="_1490810787" r:id="rId6"/>
        </w:object>
      </w:r>
      <w:r w:rsidR="0022092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Рисунок 1 </w:t>
      </w:r>
      <w:r w:rsidR="00C975D2"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рхитектура разрабатываемой системы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975D2" w:rsidRPr="00C332A3" w:rsidRDefault="000D2FAE" w:rsidP="00DE4DC3">
      <w:pPr>
        <w:pStyle w:val="2"/>
        <w:spacing w:before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E4DC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2 </w:t>
      </w:r>
      <w:r w:rsidR="00C975D2"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Основания для разработки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азработка ведется в рамках выполнения лабораторных работ по курсу «Методология программной инженерии» на основании утверждённого учебного плана. Разработка РСОИ должна включать в себя следующие этапы:</w:t>
      </w:r>
    </w:p>
    <w:p w:rsidR="00C975D2" w:rsidRPr="00C975D2" w:rsidRDefault="00C975D2" w:rsidP="000256C4">
      <w:pPr>
        <w:numPr>
          <w:ilvl w:val="0"/>
          <w:numId w:val="1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Разработка и утверждение технического задания, протокола о принципах взаимодействия систем </w:t>
      </w:r>
      <w:r w:rsidR="00DE4DC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 уточнения основных особенност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й функционирования РСОИ.</w:t>
      </w:r>
    </w:p>
    <w:p w:rsidR="00C975D2" w:rsidRPr="00C975D2" w:rsidRDefault="00C975D2" w:rsidP="000256C4">
      <w:pPr>
        <w:numPr>
          <w:ilvl w:val="0"/>
          <w:numId w:val="1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азработка программного обеспечения, в том числе разработку релизов. В первом релизе должны быть реализованы функции, которые позволяют оценить правильность стратегии в выборе архитектурных решений.</w:t>
      </w:r>
    </w:p>
    <w:p w:rsidR="00C975D2" w:rsidRPr="00C975D2" w:rsidRDefault="00C975D2" w:rsidP="000256C4">
      <w:pPr>
        <w:numPr>
          <w:ilvl w:val="0"/>
          <w:numId w:val="1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дготовка сопроводительной документации</w:t>
      </w:r>
    </w:p>
    <w:p w:rsidR="00C975D2" w:rsidRPr="00C975D2" w:rsidRDefault="00C975D2" w:rsidP="000256C4">
      <w:pPr>
        <w:numPr>
          <w:ilvl w:val="0"/>
          <w:numId w:val="1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недрение системы</w:t>
      </w:r>
    </w:p>
    <w:p w:rsidR="00C975D2" w:rsidRDefault="00C975D2" w:rsidP="000256C4">
      <w:pPr>
        <w:numPr>
          <w:ilvl w:val="0"/>
          <w:numId w:val="1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Тестирование в реальных условиях</w:t>
      </w:r>
    </w:p>
    <w:p w:rsidR="00DE4DC3" w:rsidRPr="00C975D2" w:rsidRDefault="00DE4DC3" w:rsidP="00DE4DC3">
      <w:p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C975D2" w:rsidRPr="00C332A3" w:rsidRDefault="000D2FAE" w:rsidP="00DE4DC3">
      <w:pPr>
        <w:pStyle w:val="2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E4DC3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1.3 </w:t>
      </w:r>
      <w:r w:rsidR="00C975D2"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Требования к системе</w:t>
      </w:r>
    </w:p>
    <w:p w:rsidR="00C975D2" w:rsidRPr="00C332A3" w:rsidRDefault="000D2FAE" w:rsidP="00DE4DC3">
      <w:pPr>
        <w:pStyle w:val="3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E4DC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3.1 </w:t>
      </w: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Требования к РСОИ</w:t>
      </w:r>
    </w:p>
    <w:p w:rsidR="00C975D2" w:rsidRPr="00C975D2" w:rsidRDefault="00C975D2" w:rsidP="000256C4">
      <w:pPr>
        <w:numPr>
          <w:ilvl w:val="0"/>
          <w:numId w:val="2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азрабатываемое программное обеспечение должно обеспечивать функционирование системы в режиме 24/7/365.</w:t>
      </w:r>
    </w:p>
    <w:p w:rsidR="00C975D2" w:rsidRPr="00C975D2" w:rsidRDefault="00C975D2" w:rsidP="000256C4">
      <w:pPr>
        <w:numPr>
          <w:ilvl w:val="0"/>
          <w:numId w:val="2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ремя восстановления системы после сбоя не должно превышать 3-х часов.</w:t>
      </w:r>
    </w:p>
    <w:p w:rsidR="00C975D2" w:rsidRPr="00C975D2" w:rsidRDefault="00C975D2" w:rsidP="000256C4">
      <w:pPr>
        <w:numPr>
          <w:ilvl w:val="0"/>
          <w:numId w:val="2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должна поддерживать возможность «горячего» переконфигурирования системы.</w:t>
      </w:r>
    </w:p>
    <w:p w:rsidR="00C975D2" w:rsidRPr="00C975D2" w:rsidRDefault="00C975D2" w:rsidP="000256C4">
      <w:pPr>
        <w:numPr>
          <w:ilvl w:val="0"/>
          <w:numId w:val="2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Система должна обеспечивать хранение заказов, данных о </w:t>
      </w:r>
      <w:r w:rsidR="00C332A3"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льзователях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и товарах</w:t>
      </w:r>
    </w:p>
    <w:p w:rsidR="00C975D2" w:rsidRPr="00C975D2" w:rsidRDefault="00C975D2" w:rsidP="000256C4">
      <w:pPr>
        <w:numPr>
          <w:ilvl w:val="0"/>
          <w:numId w:val="2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должна обеспечивать децентрализацию сбора информации с помощью формирования вынесенных локальных серверов сбора информации, которые, в свою очередь, передают информацию в центральный сервер</w:t>
      </w:r>
    </w:p>
    <w:p w:rsidR="00C975D2" w:rsidRPr="00C975D2" w:rsidRDefault="00C975D2" w:rsidP="000256C4">
      <w:pPr>
        <w:numPr>
          <w:ilvl w:val="0"/>
          <w:numId w:val="2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должна обеспечивать визуализацию данных о товарах и заказах</w:t>
      </w:r>
    </w:p>
    <w:p w:rsidR="00C975D2" w:rsidRPr="00C975D2" w:rsidRDefault="00C975D2" w:rsidP="000256C4">
      <w:pPr>
        <w:numPr>
          <w:ilvl w:val="0"/>
          <w:numId w:val="2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должна поддерживать добавление новых пользователей</w:t>
      </w:r>
    </w:p>
    <w:p w:rsidR="00C975D2" w:rsidRPr="00C975D2" w:rsidRDefault="00C975D2" w:rsidP="000256C4">
      <w:pPr>
        <w:numPr>
          <w:ilvl w:val="0"/>
          <w:numId w:val="2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не должна выходить из строя при выходе из строя одной из подсистем</w:t>
      </w:r>
    </w:p>
    <w:p w:rsidR="00C975D2" w:rsidRPr="00C975D2" w:rsidRDefault="00C975D2" w:rsidP="000256C4">
      <w:pPr>
        <w:numPr>
          <w:ilvl w:val="0"/>
          <w:numId w:val="2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бмен информацией в системе должен производиться исходя из предположения, что каналы связи небезопасны и ненадежны</w:t>
      </w:r>
    </w:p>
    <w:p w:rsidR="00C975D2" w:rsidRPr="00C975D2" w:rsidRDefault="00C975D2" w:rsidP="00DE4DC3">
      <w:pPr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975D2" w:rsidRPr="00C332A3" w:rsidRDefault="000D2FAE" w:rsidP="00DE4DC3">
      <w:pPr>
        <w:pStyle w:val="3"/>
        <w:ind w:left="0" w:firstLine="567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1.3.2 </w:t>
      </w:r>
      <w:r w:rsidR="00C975D2"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Требования к функциональным характеристикам</w:t>
      </w:r>
    </w:p>
    <w:p w:rsidR="00C975D2" w:rsidRPr="00C975D2" w:rsidRDefault="00C975D2" w:rsidP="000256C4">
      <w:pPr>
        <w:numPr>
          <w:ilvl w:val="0"/>
          <w:numId w:val="3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ремя реактивности системы -3-5сек. (по требованию заказчика);</w:t>
      </w:r>
    </w:p>
    <w:p w:rsidR="00C975D2" w:rsidRPr="00C975D2" w:rsidRDefault="00C975D2" w:rsidP="000256C4">
      <w:pPr>
        <w:numPr>
          <w:ilvl w:val="0"/>
          <w:numId w:val="3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ремя выдачи списка предложений от фирмы - не более 7 сек.;</w:t>
      </w:r>
    </w:p>
    <w:p w:rsidR="00C975D2" w:rsidRPr="00C975D2" w:rsidRDefault="00C975D2" w:rsidP="000256C4">
      <w:pPr>
        <w:numPr>
          <w:ilvl w:val="0"/>
          <w:numId w:val="3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нхронные запросы между подсистемами не должны превышать 10 секунд;</w:t>
      </w:r>
    </w:p>
    <w:p w:rsidR="00C975D2" w:rsidRPr="00C975D2" w:rsidRDefault="00C975D2" w:rsidP="000256C4">
      <w:pPr>
        <w:numPr>
          <w:ilvl w:val="0"/>
          <w:numId w:val="3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ремя отклика системы на запрос пользовател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я не должно превышать 20 секунд;</w:t>
      </w:r>
    </w:p>
    <w:p w:rsidR="00C975D2" w:rsidRPr="00C975D2" w:rsidRDefault="00C975D2" w:rsidP="000256C4">
      <w:pPr>
        <w:numPr>
          <w:ilvl w:val="0"/>
          <w:numId w:val="3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ремя отклика системы на запрос «Зарегистрировать пользователя в системе»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не должно превышать 21 секунды;</w:t>
      </w:r>
    </w:p>
    <w:p w:rsidR="00C975D2" w:rsidRPr="00C975D2" w:rsidRDefault="00C975D2" w:rsidP="000256C4">
      <w:pPr>
        <w:numPr>
          <w:ilvl w:val="0"/>
          <w:numId w:val="3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беспечить заданные временные характеристики для 20 одновременно подключённых пользователей.</w:t>
      </w:r>
    </w:p>
    <w:p w:rsidR="00C975D2" w:rsidRPr="00C975D2" w:rsidRDefault="00C975D2" w:rsidP="00DE4DC3">
      <w:pPr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975D2" w:rsidRPr="00C332A3" w:rsidRDefault="000D2FAE" w:rsidP="00DE4DC3">
      <w:pPr>
        <w:pStyle w:val="3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1.3.3 </w:t>
      </w: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Требования к реализации</w:t>
      </w:r>
    </w:p>
    <w:p w:rsidR="00C975D2" w:rsidRPr="00C975D2" w:rsidRDefault="00C975D2" w:rsidP="000256C4">
      <w:pPr>
        <w:numPr>
          <w:ilvl w:val="0"/>
          <w:numId w:val="4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должна обеспечивать возможность запуска всех компонентов как сервисов ОС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C975D2" w:rsidRPr="00C975D2" w:rsidRDefault="00C975D2" w:rsidP="000256C4">
      <w:pPr>
        <w:numPr>
          <w:ilvl w:val="0"/>
          <w:numId w:val="4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нтерфейсы управления должны быть реализованы в виде WEB-интерфейсов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C975D2" w:rsidRPr="00C975D2" w:rsidRDefault="00C975D2" w:rsidP="000256C4">
      <w:pPr>
        <w:numPr>
          <w:ilvl w:val="0"/>
          <w:numId w:val="4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ароли учетных записей должны подвергаться хешированию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C975D2" w:rsidRPr="00C975D2" w:rsidRDefault="00C975D2" w:rsidP="000256C4">
      <w:pPr>
        <w:numPr>
          <w:ilvl w:val="0"/>
          <w:numId w:val="4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Система должна предоставлять как минимум два интерфейса - интерфейс пользователя - покупателя и интерфейс пользователя 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–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магазина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C975D2" w:rsidRDefault="00C975D2" w:rsidP="000256C4">
      <w:pPr>
        <w:numPr>
          <w:ilvl w:val="0"/>
          <w:numId w:val="4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 xml:space="preserve">Для хранения данных о пользователях, товарах, заказах и их составов использовать СУБД </w:t>
      </w:r>
      <w:proofErr w:type="spellStart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SQLite</w:t>
      </w:r>
      <w:proofErr w:type="spellEnd"/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:rsidR="00EE6944" w:rsidRPr="00C975D2" w:rsidRDefault="00EE6944" w:rsidP="000256C4">
      <w:pPr>
        <w:numPr>
          <w:ilvl w:val="0"/>
          <w:numId w:val="4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Для разработки сервисов использовать язык программирования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Python</w:t>
      </w:r>
      <w:r w:rsidRPr="00EE694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3.4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используя </w:t>
      </w:r>
      <w:proofErr w:type="spellStart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фреймворк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Flask</w:t>
      </w:r>
      <w:r w:rsidRPr="00EE694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:rsid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E1136" w:rsidRPr="00C975D2" w:rsidRDefault="001E1136" w:rsidP="001E1136">
      <w:pPr>
        <w:spacing w:after="0"/>
        <w:ind w:left="0" w:firstLine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975D2" w:rsidRPr="00C332A3" w:rsidRDefault="00C975D2" w:rsidP="00DE4DC3">
      <w:pPr>
        <w:pStyle w:val="3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1.3</w:t>
      </w:r>
      <w:r w:rsidR="000D2FAE"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.4</w:t>
      </w: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Функциональные требования к системе </w:t>
      </w:r>
      <w:r w:rsidR="001E1136">
        <w:rPr>
          <w:rFonts w:ascii="Times New Roman" w:eastAsia="Times New Roman" w:hAnsi="Times New Roman" w:cs="Times New Roman"/>
          <w:sz w:val="28"/>
          <w:szCs w:val="28"/>
          <w:lang w:eastAsia="ru-RU"/>
        </w:rPr>
        <w:t>интернет магазина</w:t>
      </w:r>
    </w:p>
    <w:p w:rsidR="00186A3D" w:rsidRPr="00C332A3" w:rsidRDefault="00186A3D" w:rsidP="00DE4DC3">
      <w:pPr>
        <w:pStyle w:val="4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1.3.4.1 Общие функциональные требования к системе:</w:t>
      </w:r>
    </w:p>
    <w:p w:rsid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Система должна представлять собой законченный программный комплекс. Внедряемая система должна обеспечивать выполнение следующих действий и функций:</w:t>
      </w:r>
    </w:p>
    <w:p w:rsidR="001E1136" w:rsidRDefault="001E1136" w:rsidP="001E1136">
      <w:pPr>
        <w:pStyle w:val="a4"/>
        <w:numPr>
          <w:ilvl w:val="0"/>
          <w:numId w:val="5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 точки зрения покупателя</w:t>
      </w:r>
    </w:p>
    <w:p w:rsidR="001E1136" w:rsidRPr="001E1136" w:rsidRDefault="00C975D2" w:rsidP="001E1136">
      <w:pPr>
        <w:pStyle w:val="a4"/>
        <w:numPr>
          <w:ilvl w:val="0"/>
          <w:numId w:val="21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Аутентификация пользователей</w:t>
      </w:r>
    </w:p>
    <w:p w:rsidR="00C975D2" w:rsidRPr="001E1136" w:rsidRDefault="00C975D2" w:rsidP="001E1136">
      <w:pPr>
        <w:pStyle w:val="a4"/>
        <w:numPr>
          <w:ilvl w:val="0"/>
          <w:numId w:val="21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Регистрация пользователей</w:t>
      </w:r>
    </w:p>
    <w:p w:rsidR="00C975D2" w:rsidRPr="001E1136" w:rsidRDefault="00C975D2" w:rsidP="001E1136">
      <w:pPr>
        <w:pStyle w:val="a4"/>
        <w:numPr>
          <w:ilvl w:val="0"/>
          <w:numId w:val="21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списка всех товаров</w:t>
      </w:r>
    </w:p>
    <w:p w:rsidR="00C975D2" w:rsidRPr="001E1136" w:rsidRDefault="00C975D2" w:rsidP="001E1136">
      <w:pPr>
        <w:pStyle w:val="a4"/>
        <w:numPr>
          <w:ilvl w:val="0"/>
          <w:numId w:val="21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списка всех фирм</w:t>
      </w:r>
    </w:p>
    <w:p w:rsidR="00C975D2" w:rsidRPr="001E1136" w:rsidRDefault="00C975D2" w:rsidP="001E1136">
      <w:pPr>
        <w:pStyle w:val="a4"/>
        <w:numPr>
          <w:ilvl w:val="0"/>
          <w:numId w:val="21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товаров, которыми торгует определенная фирма</w:t>
      </w:r>
    </w:p>
    <w:p w:rsidR="00C975D2" w:rsidRPr="001E1136" w:rsidRDefault="00C975D2" w:rsidP="001E1136">
      <w:pPr>
        <w:pStyle w:val="a4"/>
        <w:numPr>
          <w:ilvl w:val="0"/>
          <w:numId w:val="21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фирм, которые торгуют определенным товаром</w:t>
      </w:r>
    </w:p>
    <w:p w:rsidR="00C975D2" w:rsidRPr="001E1136" w:rsidRDefault="00C975D2" w:rsidP="001E1136">
      <w:pPr>
        <w:pStyle w:val="a4"/>
        <w:numPr>
          <w:ilvl w:val="0"/>
          <w:numId w:val="21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данных о товаре</w:t>
      </w:r>
    </w:p>
    <w:p w:rsidR="00C975D2" w:rsidRPr="001E1136" w:rsidRDefault="00C332A3" w:rsidP="001E1136">
      <w:pPr>
        <w:pStyle w:val="a4"/>
        <w:numPr>
          <w:ilvl w:val="0"/>
          <w:numId w:val="21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Составление заказа </w:t>
      </w:r>
    </w:p>
    <w:p w:rsidR="00C975D2" w:rsidRDefault="00C975D2" w:rsidP="001E1136">
      <w:pPr>
        <w:pStyle w:val="a4"/>
        <w:numPr>
          <w:ilvl w:val="0"/>
          <w:numId w:val="21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состава заказа</w:t>
      </w:r>
    </w:p>
    <w:p w:rsidR="001E1136" w:rsidRDefault="001E1136" w:rsidP="001E1136">
      <w:pPr>
        <w:pStyle w:val="a4"/>
        <w:numPr>
          <w:ilvl w:val="0"/>
          <w:numId w:val="5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С</w:t>
      </w: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 точки зрения менеджера</w:t>
      </w: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 фирмы</w:t>
      </w:r>
    </w:p>
    <w:p w:rsidR="001E1136" w:rsidRPr="001E1136" w:rsidRDefault="001E1136" w:rsidP="001E1136">
      <w:pPr>
        <w:pStyle w:val="a4"/>
        <w:numPr>
          <w:ilvl w:val="0"/>
          <w:numId w:val="22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Аутентификация пользователей</w:t>
      </w:r>
    </w:p>
    <w:p w:rsidR="001E1136" w:rsidRPr="001E1136" w:rsidRDefault="001E1136" w:rsidP="001E1136">
      <w:pPr>
        <w:pStyle w:val="a4"/>
        <w:numPr>
          <w:ilvl w:val="0"/>
          <w:numId w:val="22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Регистрация пользователей</w:t>
      </w:r>
    </w:p>
    <w:p w:rsidR="001E1136" w:rsidRPr="001E1136" w:rsidRDefault="001E1136" w:rsidP="001E1136">
      <w:pPr>
        <w:pStyle w:val="a4"/>
        <w:numPr>
          <w:ilvl w:val="0"/>
          <w:numId w:val="22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списка всех товаров</w:t>
      </w:r>
    </w:p>
    <w:p w:rsidR="001E1136" w:rsidRPr="001E1136" w:rsidRDefault="001E1136" w:rsidP="001E1136">
      <w:pPr>
        <w:pStyle w:val="a4"/>
        <w:numPr>
          <w:ilvl w:val="0"/>
          <w:numId w:val="22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списка всех фирм</w:t>
      </w:r>
    </w:p>
    <w:p w:rsidR="001E1136" w:rsidRPr="001E1136" w:rsidRDefault="001E1136" w:rsidP="001E1136">
      <w:pPr>
        <w:pStyle w:val="a4"/>
        <w:numPr>
          <w:ilvl w:val="0"/>
          <w:numId w:val="22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товаров, которыми торгует определенная фирма</w:t>
      </w:r>
    </w:p>
    <w:p w:rsidR="001E1136" w:rsidRPr="001E1136" w:rsidRDefault="001E1136" w:rsidP="001E1136">
      <w:pPr>
        <w:pStyle w:val="a4"/>
        <w:numPr>
          <w:ilvl w:val="0"/>
          <w:numId w:val="22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фирм, которые торгуют определенным товаром</w:t>
      </w:r>
    </w:p>
    <w:p w:rsidR="001E1136" w:rsidRPr="001E1136" w:rsidRDefault="001E1136" w:rsidP="001E1136">
      <w:pPr>
        <w:pStyle w:val="a4"/>
        <w:numPr>
          <w:ilvl w:val="0"/>
          <w:numId w:val="22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данных о товаре</w:t>
      </w:r>
    </w:p>
    <w:p w:rsidR="001E1136" w:rsidRPr="001E1136" w:rsidRDefault="001E1136" w:rsidP="001E1136">
      <w:pPr>
        <w:pStyle w:val="a4"/>
        <w:numPr>
          <w:ilvl w:val="0"/>
          <w:numId w:val="22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заказов</w:t>
      </w:r>
    </w:p>
    <w:p w:rsidR="001E1136" w:rsidRDefault="001E1136" w:rsidP="001E1136">
      <w:pPr>
        <w:pStyle w:val="a4"/>
        <w:numPr>
          <w:ilvl w:val="0"/>
          <w:numId w:val="22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Редактирование статуса заказа</w:t>
      </w:r>
      <w:r w:rsidR="004C4288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 для своей фирмы</w:t>
      </w:r>
    </w:p>
    <w:p w:rsidR="004C4288" w:rsidRPr="001E1136" w:rsidRDefault="004C4288" w:rsidP="001E1136">
      <w:pPr>
        <w:pStyle w:val="a4"/>
        <w:numPr>
          <w:ilvl w:val="0"/>
          <w:numId w:val="22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Редактирование предоставляемых товаров своей фирмы</w:t>
      </w:r>
    </w:p>
    <w:p w:rsidR="001E1136" w:rsidRPr="001E1136" w:rsidRDefault="001E1136" w:rsidP="001E1136">
      <w:pPr>
        <w:pStyle w:val="a4"/>
        <w:numPr>
          <w:ilvl w:val="0"/>
          <w:numId w:val="22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состава заказа</w:t>
      </w:r>
    </w:p>
    <w:p w:rsidR="001E1136" w:rsidRPr="001E1136" w:rsidRDefault="001E1136" w:rsidP="001E1136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</w:p>
    <w:p w:rsidR="001E1136" w:rsidRPr="001E1136" w:rsidRDefault="001E1136" w:rsidP="001E1136">
      <w:pPr>
        <w:spacing w:after="0"/>
        <w:ind w:left="360" w:firstLine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</w:p>
    <w:p w:rsidR="00186A3D" w:rsidRPr="00C332A3" w:rsidRDefault="00186A3D" w:rsidP="00DE4DC3">
      <w:pPr>
        <w:pStyle w:val="4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1.3.4.2 Входные данные</w:t>
      </w:r>
    </w:p>
    <w:p w:rsidR="00186A3D" w:rsidRPr="00C332A3" w:rsidRDefault="00186A3D" w:rsidP="00DE4DC3">
      <w:pPr>
        <w:pStyle w:val="a4"/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Входными параметрами для системы являются:</w:t>
      </w:r>
    </w:p>
    <w:p w:rsidR="00C332A3" w:rsidRPr="00C332A3" w:rsidRDefault="00C332A3" w:rsidP="000256C4">
      <w:pPr>
        <w:pStyle w:val="a4"/>
        <w:numPr>
          <w:ilvl w:val="2"/>
          <w:numId w:val="15"/>
        </w:numPr>
        <w:tabs>
          <w:tab w:val="clear" w:pos="2160"/>
          <w:tab w:val="num" w:pos="1134"/>
        </w:tabs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Логин и пароль пользователя</w:t>
      </w:r>
    </w:p>
    <w:p w:rsidR="00C332A3" w:rsidRPr="00C332A3" w:rsidRDefault="00C332A3" w:rsidP="000256C4">
      <w:pPr>
        <w:pStyle w:val="a4"/>
        <w:numPr>
          <w:ilvl w:val="2"/>
          <w:numId w:val="15"/>
        </w:numPr>
        <w:tabs>
          <w:tab w:val="clear" w:pos="2160"/>
          <w:tab w:val="num" w:pos="1134"/>
        </w:tabs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Код сессии</w:t>
      </w:r>
    </w:p>
    <w:p w:rsidR="00C332A3" w:rsidRDefault="00C332A3" w:rsidP="000256C4">
      <w:pPr>
        <w:pStyle w:val="a4"/>
        <w:numPr>
          <w:ilvl w:val="2"/>
          <w:numId w:val="15"/>
        </w:numPr>
        <w:tabs>
          <w:tab w:val="clear" w:pos="2160"/>
          <w:tab w:val="num" w:pos="1134"/>
        </w:tabs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Данные о товаре</w:t>
      </w:r>
    </w:p>
    <w:p w:rsidR="00CB26C7" w:rsidRDefault="00CB26C7" w:rsidP="00CB26C7">
      <w:pPr>
        <w:pStyle w:val="a4"/>
        <w:numPr>
          <w:ilvl w:val="1"/>
          <w:numId w:val="15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Id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товара</w:t>
      </w:r>
    </w:p>
    <w:p w:rsidR="00CB26C7" w:rsidRDefault="00CB26C7" w:rsidP="00CB26C7">
      <w:pPr>
        <w:pStyle w:val="a4"/>
        <w:numPr>
          <w:ilvl w:val="1"/>
          <w:numId w:val="15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Марка производителя</w:t>
      </w:r>
    </w:p>
    <w:p w:rsidR="00CB26C7" w:rsidRDefault="00CB26C7" w:rsidP="00CB26C7">
      <w:pPr>
        <w:pStyle w:val="a4"/>
        <w:numPr>
          <w:ilvl w:val="1"/>
          <w:numId w:val="15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Модель</w:t>
      </w:r>
    </w:p>
    <w:p w:rsidR="00CB26C7" w:rsidRDefault="00CB26C7" w:rsidP="00CB26C7">
      <w:pPr>
        <w:pStyle w:val="a4"/>
        <w:numPr>
          <w:ilvl w:val="1"/>
          <w:numId w:val="15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Цвет</w:t>
      </w:r>
    </w:p>
    <w:p w:rsidR="00CB26C7" w:rsidRPr="00C332A3" w:rsidRDefault="00CB26C7" w:rsidP="00CB26C7">
      <w:pPr>
        <w:pStyle w:val="a4"/>
        <w:numPr>
          <w:ilvl w:val="1"/>
          <w:numId w:val="15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опроводительный текст</w:t>
      </w:r>
    </w:p>
    <w:p w:rsidR="00C332A3" w:rsidRDefault="00CB26C7" w:rsidP="00CB26C7">
      <w:pPr>
        <w:pStyle w:val="a4"/>
        <w:spacing w:after="0"/>
        <w:ind w:left="567" w:firstLine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4. </w:t>
      </w:r>
      <w:r w:rsidR="00C332A3"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Данные о заказе</w:t>
      </w:r>
    </w:p>
    <w:p w:rsidR="00CB26C7" w:rsidRDefault="00CB26C7" w:rsidP="00CB26C7">
      <w:pPr>
        <w:pStyle w:val="a4"/>
        <w:numPr>
          <w:ilvl w:val="1"/>
          <w:numId w:val="15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Id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ользователя</w:t>
      </w:r>
    </w:p>
    <w:p w:rsidR="00CB26C7" w:rsidRDefault="00CB26C7" w:rsidP="00CB26C7">
      <w:pPr>
        <w:pStyle w:val="a4"/>
        <w:numPr>
          <w:ilvl w:val="1"/>
          <w:numId w:val="15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Id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магазина</w:t>
      </w:r>
    </w:p>
    <w:p w:rsidR="00CB26C7" w:rsidRPr="00CB26C7" w:rsidRDefault="00CB26C7" w:rsidP="00CB26C7">
      <w:pPr>
        <w:pStyle w:val="a4"/>
        <w:numPr>
          <w:ilvl w:val="1"/>
          <w:numId w:val="15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Id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товара</w:t>
      </w:r>
    </w:p>
    <w:p w:rsidR="00C332A3" w:rsidRDefault="00CB26C7" w:rsidP="00CB26C7">
      <w:pPr>
        <w:pStyle w:val="a4"/>
        <w:spacing w:after="0"/>
        <w:ind w:left="567" w:firstLine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5. </w:t>
      </w:r>
      <w:r w:rsidR="00C332A3"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Данные о фирме</w:t>
      </w:r>
    </w:p>
    <w:p w:rsidR="00CB26C7" w:rsidRDefault="00CB26C7" w:rsidP="00CB26C7">
      <w:pPr>
        <w:pStyle w:val="a4"/>
        <w:numPr>
          <w:ilvl w:val="0"/>
          <w:numId w:val="27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даваемые товары</w:t>
      </w:r>
    </w:p>
    <w:p w:rsidR="00CB26C7" w:rsidRDefault="00CB26C7" w:rsidP="00CB26C7">
      <w:pPr>
        <w:pStyle w:val="a4"/>
        <w:numPr>
          <w:ilvl w:val="0"/>
          <w:numId w:val="27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Цена</w:t>
      </w:r>
    </w:p>
    <w:p w:rsidR="00CB26C7" w:rsidRPr="00C332A3" w:rsidRDefault="00CB26C7" w:rsidP="00CB26C7">
      <w:pPr>
        <w:pStyle w:val="a4"/>
        <w:spacing w:after="0"/>
        <w:ind w:left="567" w:firstLine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86A3D" w:rsidRPr="00C332A3" w:rsidRDefault="00186A3D" w:rsidP="00DE4DC3">
      <w:pPr>
        <w:pStyle w:val="a4"/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86A3D" w:rsidRPr="00C332A3" w:rsidRDefault="00186A3D" w:rsidP="00DE4DC3">
      <w:pPr>
        <w:pStyle w:val="4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3.4.3 Выходные данные </w:t>
      </w:r>
    </w:p>
    <w:p w:rsidR="00186A3D" w:rsidRPr="00C332A3" w:rsidRDefault="00186A3D" w:rsidP="00DE4DC3">
      <w:pPr>
        <w:pStyle w:val="a4"/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На выходе система должна выдавать:</w:t>
      </w:r>
    </w:p>
    <w:p w:rsidR="00C332A3" w:rsidRPr="00C332A3" w:rsidRDefault="00C332A3" w:rsidP="000256C4">
      <w:pPr>
        <w:pStyle w:val="a4"/>
        <w:numPr>
          <w:ilvl w:val="3"/>
          <w:numId w:val="15"/>
        </w:numPr>
        <w:tabs>
          <w:tab w:val="clear" w:pos="2880"/>
          <w:tab w:val="num" w:pos="1134"/>
        </w:tabs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Список товаров</w:t>
      </w:r>
    </w:p>
    <w:p w:rsidR="00CB26C7" w:rsidRPr="00CB26C7" w:rsidRDefault="00C332A3" w:rsidP="00CB26C7">
      <w:pPr>
        <w:pStyle w:val="a4"/>
        <w:numPr>
          <w:ilvl w:val="3"/>
          <w:numId w:val="15"/>
        </w:numPr>
        <w:tabs>
          <w:tab w:val="clear" w:pos="2880"/>
          <w:tab w:val="num" w:pos="1134"/>
        </w:tabs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Список фирм </w:t>
      </w:r>
    </w:p>
    <w:p w:rsidR="00C332A3" w:rsidRDefault="00C332A3" w:rsidP="000256C4">
      <w:pPr>
        <w:pStyle w:val="a4"/>
        <w:numPr>
          <w:ilvl w:val="3"/>
          <w:numId w:val="15"/>
        </w:numPr>
        <w:tabs>
          <w:tab w:val="clear" w:pos="2880"/>
          <w:tab w:val="num" w:pos="1134"/>
        </w:tabs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Описание фирм</w:t>
      </w:r>
    </w:p>
    <w:p w:rsidR="00CB26C7" w:rsidRDefault="00CB26C7" w:rsidP="00CB26C7">
      <w:pPr>
        <w:pStyle w:val="a4"/>
        <w:numPr>
          <w:ilvl w:val="0"/>
          <w:numId w:val="29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Название</w:t>
      </w:r>
    </w:p>
    <w:p w:rsidR="00CB26C7" w:rsidRPr="00C332A3" w:rsidRDefault="00CB26C7" w:rsidP="00CB26C7">
      <w:pPr>
        <w:pStyle w:val="a4"/>
        <w:numPr>
          <w:ilvl w:val="0"/>
          <w:numId w:val="29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даваемый товар</w:t>
      </w:r>
    </w:p>
    <w:p w:rsidR="00C332A3" w:rsidRDefault="00C332A3" w:rsidP="000256C4">
      <w:pPr>
        <w:pStyle w:val="a4"/>
        <w:numPr>
          <w:ilvl w:val="3"/>
          <w:numId w:val="15"/>
        </w:numPr>
        <w:tabs>
          <w:tab w:val="clear" w:pos="2880"/>
          <w:tab w:val="num" w:pos="1134"/>
        </w:tabs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олное описание товара с ценой</w:t>
      </w:r>
    </w:p>
    <w:p w:rsidR="00CB26C7" w:rsidRDefault="00CB26C7" w:rsidP="00CB26C7">
      <w:pPr>
        <w:pStyle w:val="a4"/>
        <w:numPr>
          <w:ilvl w:val="0"/>
          <w:numId w:val="28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Наименование</w:t>
      </w:r>
    </w:p>
    <w:p w:rsidR="00CB26C7" w:rsidRDefault="00CB26C7" w:rsidP="00CB26C7">
      <w:pPr>
        <w:pStyle w:val="a4"/>
        <w:numPr>
          <w:ilvl w:val="0"/>
          <w:numId w:val="28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Марка</w:t>
      </w:r>
    </w:p>
    <w:p w:rsidR="00CB26C7" w:rsidRDefault="00CB26C7" w:rsidP="00CB26C7">
      <w:pPr>
        <w:pStyle w:val="a4"/>
        <w:numPr>
          <w:ilvl w:val="0"/>
          <w:numId w:val="28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Модель </w:t>
      </w:r>
    </w:p>
    <w:p w:rsidR="00CB26C7" w:rsidRDefault="00CB26C7" w:rsidP="00CB26C7">
      <w:pPr>
        <w:pStyle w:val="a4"/>
        <w:numPr>
          <w:ilvl w:val="0"/>
          <w:numId w:val="28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Цвет</w:t>
      </w:r>
    </w:p>
    <w:p w:rsidR="00CB26C7" w:rsidRDefault="00CB26C7" w:rsidP="00CB26C7">
      <w:pPr>
        <w:pStyle w:val="a4"/>
        <w:numPr>
          <w:ilvl w:val="0"/>
          <w:numId w:val="28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Фирма продавец</w:t>
      </w:r>
    </w:p>
    <w:p w:rsidR="00CB26C7" w:rsidRDefault="00CB26C7" w:rsidP="00CB26C7">
      <w:pPr>
        <w:pStyle w:val="a4"/>
        <w:numPr>
          <w:ilvl w:val="0"/>
          <w:numId w:val="28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Сопроводительный текст</w:t>
      </w:r>
    </w:p>
    <w:p w:rsidR="00CB26C7" w:rsidRPr="00CB26C7" w:rsidRDefault="00CB26C7" w:rsidP="00CB26C7">
      <w:pPr>
        <w:pStyle w:val="a4"/>
        <w:numPr>
          <w:ilvl w:val="0"/>
          <w:numId w:val="28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Цена </w:t>
      </w:r>
    </w:p>
    <w:p w:rsidR="00CB26C7" w:rsidRDefault="00C332A3" w:rsidP="00CB26C7">
      <w:pPr>
        <w:pStyle w:val="a4"/>
        <w:numPr>
          <w:ilvl w:val="3"/>
          <w:numId w:val="15"/>
        </w:numPr>
        <w:tabs>
          <w:tab w:val="clear" w:pos="2880"/>
          <w:tab w:val="num" w:pos="1134"/>
        </w:tabs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Данные о заказе</w:t>
      </w:r>
    </w:p>
    <w:p w:rsidR="00CB26C7" w:rsidRDefault="00CB26C7" w:rsidP="00CB26C7">
      <w:pPr>
        <w:pStyle w:val="a4"/>
        <w:numPr>
          <w:ilvl w:val="0"/>
          <w:numId w:val="30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Фирма продавец</w:t>
      </w:r>
    </w:p>
    <w:p w:rsidR="00CB26C7" w:rsidRDefault="00CB26C7" w:rsidP="00CB26C7">
      <w:pPr>
        <w:pStyle w:val="a4"/>
        <w:numPr>
          <w:ilvl w:val="0"/>
          <w:numId w:val="30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Товар</w:t>
      </w:r>
    </w:p>
    <w:p w:rsidR="00CB26C7" w:rsidRDefault="00CB26C7" w:rsidP="00CB26C7">
      <w:pPr>
        <w:pStyle w:val="a4"/>
        <w:numPr>
          <w:ilvl w:val="0"/>
          <w:numId w:val="30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Цена </w:t>
      </w:r>
    </w:p>
    <w:p w:rsidR="00CB26C7" w:rsidRPr="00CB26C7" w:rsidRDefault="00CB26C7" w:rsidP="00CB26C7">
      <w:pPr>
        <w:pStyle w:val="a4"/>
        <w:spacing w:after="0"/>
        <w:ind w:left="1287" w:firstLine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</w:p>
    <w:p w:rsidR="00C332A3" w:rsidRPr="00C332A3" w:rsidRDefault="00C332A3" w:rsidP="00DE4DC3">
      <w:pPr>
        <w:pStyle w:val="3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3.5 Функциональные требования к системе </w:t>
      </w:r>
      <w:r w:rsidR="001E1136">
        <w:rPr>
          <w:rFonts w:ascii="Times New Roman" w:eastAsia="Times New Roman" w:hAnsi="Times New Roman" w:cs="Times New Roman"/>
          <w:sz w:val="28"/>
          <w:szCs w:val="28"/>
          <w:lang w:eastAsia="ru-RU"/>
        </w:rPr>
        <w:t>фирмы</w:t>
      </w:r>
    </w:p>
    <w:p w:rsidR="00C332A3" w:rsidRPr="00C332A3" w:rsidRDefault="00C332A3" w:rsidP="00DE4DC3">
      <w:pPr>
        <w:pStyle w:val="4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1.3.5.1 Общие функциональные требования к системе:</w:t>
      </w:r>
    </w:p>
    <w:p w:rsidR="00C332A3" w:rsidRDefault="00C332A3" w:rsidP="00DE4DC3">
      <w:pPr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Система должна представлять собой законченный программный комплекс. Внедряемая система должна обеспечивать выполнение следующих действий и функций:</w:t>
      </w:r>
    </w:p>
    <w:p w:rsidR="001E1136" w:rsidRPr="001E1136" w:rsidRDefault="001E1136" w:rsidP="001E1136">
      <w:pPr>
        <w:pStyle w:val="a4"/>
        <w:numPr>
          <w:ilvl w:val="0"/>
          <w:numId w:val="16"/>
        </w:numPr>
        <w:tabs>
          <w:tab w:val="clear" w:pos="720"/>
          <w:tab w:val="num" w:pos="360"/>
        </w:tabs>
        <w:spacing w:after="0"/>
        <w:ind w:left="36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 точки зрения менеджера фирмы:</w:t>
      </w:r>
    </w:p>
    <w:p w:rsidR="00C332A3" w:rsidRPr="00C975D2" w:rsidRDefault="00C332A3" w:rsidP="001E1136">
      <w:pPr>
        <w:numPr>
          <w:ilvl w:val="3"/>
          <w:numId w:val="23"/>
        </w:numPr>
        <w:tabs>
          <w:tab w:val="clear" w:pos="1211"/>
          <w:tab w:val="num" w:pos="851"/>
        </w:tabs>
        <w:spacing w:after="0"/>
        <w:ind w:left="851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Аутентификация пользователей</w:t>
      </w:r>
    </w:p>
    <w:p w:rsidR="00C332A3" w:rsidRPr="00C975D2" w:rsidRDefault="00C332A3" w:rsidP="001E1136">
      <w:pPr>
        <w:numPr>
          <w:ilvl w:val="3"/>
          <w:numId w:val="23"/>
        </w:numPr>
        <w:tabs>
          <w:tab w:val="clear" w:pos="1211"/>
          <w:tab w:val="num" w:pos="851"/>
        </w:tabs>
        <w:spacing w:after="0"/>
        <w:ind w:left="851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Регистрация пользователей</w:t>
      </w:r>
    </w:p>
    <w:p w:rsidR="00C332A3" w:rsidRPr="00C975D2" w:rsidRDefault="00C332A3" w:rsidP="001E1136">
      <w:pPr>
        <w:numPr>
          <w:ilvl w:val="3"/>
          <w:numId w:val="23"/>
        </w:numPr>
        <w:tabs>
          <w:tab w:val="clear" w:pos="1211"/>
          <w:tab w:val="num" w:pos="851"/>
        </w:tabs>
        <w:spacing w:after="0"/>
        <w:ind w:left="851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товаров, которыми торгует определенная фирма</w:t>
      </w:r>
    </w:p>
    <w:p w:rsidR="00C332A3" w:rsidRPr="00C975D2" w:rsidRDefault="00C332A3" w:rsidP="001E1136">
      <w:pPr>
        <w:numPr>
          <w:ilvl w:val="3"/>
          <w:numId w:val="23"/>
        </w:numPr>
        <w:tabs>
          <w:tab w:val="clear" w:pos="1211"/>
          <w:tab w:val="num" w:pos="851"/>
        </w:tabs>
        <w:spacing w:after="0"/>
        <w:ind w:left="851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данных о товаре</w:t>
      </w:r>
    </w:p>
    <w:p w:rsidR="00C332A3" w:rsidRDefault="00C332A3" w:rsidP="001E1136">
      <w:pPr>
        <w:numPr>
          <w:ilvl w:val="3"/>
          <w:numId w:val="23"/>
        </w:numPr>
        <w:tabs>
          <w:tab w:val="clear" w:pos="1211"/>
          <w:tab w:val="num" w:pos="851"/>
        </w:tabs>
        <w:spacing w:after="0"/>
        <w:ind w:left="851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заказов</w:t>
      </w:r>
      <w:r w:rsidR="004C4288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 </w:t>
      </w:r>
    </w:p>
    <w:p w:rsidR="004C4288" w:rsidRDefault="004C4288" w:rsidP="001E1136">
      <w:pPr>
        <w:numPr>
          <w:ilvl w:val="3"/>
          <w:numId w:val="23"/>
        </w:numPr>
        <w:tabs>
          <w:tab w:val="clear" w:pos="1211"/>
          <w:tab w:val="num" w:pos="851"/>
        </w:tabs>
        <w:spacing w:after="0"/>
        <w:ind w:left="851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Редактирование товара</w:t>
      </w:r>
    </w:p>
    <w:p w:rsidR="004C4288" w:rsidRPr="00C975D2" w:rsidRDefault="004C4288" w:rsidP="001E1136">
      <w:pPr>
        <w:numPr>
          <w:ilvl w:val="3"/>
          <w:numId w:val="23"/>
        </w:numPr>
        <w:tabs>
          <w:tab w:val="clear" w:pos="1211"/>
          <w:tab w:val="num" w:pos="851"/>
        </w:tabs>
        <w:spacing w:after="0"/>
        <w:ind w:left="851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Редактирование списка товаров</w:t>
      </w:r>
    </w:p>
    <w:p w:rsidR="00C332A3" w:rsidRDefault="00C332A3" w:rsidP="001E1136">
      <w:pPr>
        <w:numPr>
          <w:ilvl w:val="3"/>
          <w:numId w:val="23"/>
        </w:numPr>
        <w:tabs>
          <w:tab w:val="clear" w:pos="1211"/>
          <w:tab w:val="num" w:pos="851"/>
        </w:tabs>
        <w:spacing w:after="0"/>
        <w:ind w:left="851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lastRenderedPageBreak/>
        <w:t>Реда</w:t>
      </w: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ктирование статуса заказа</w:t>
      </w:r>
    </w:p>
    <w:p w:rsidR="004C4288" w:rsidRDefault="004C4288" w:rsidP="001E1136">
      <w:pPr>
        <w:numPr>
          <w:ilvl w:val="3"/>
          <w:numId w:val="23"/>
        </w:numPr>
        <w:tabs>
          <w:tab w:val="clear" w:pos="1211"/>
          <w:tab w:val="num" w:pos="851"/>
        </w:tabs>
        <w:spacing w:after="0"/>
        <w:ind w:left="851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Добавление товара</w:t>
      </w:r>
    </w:p>
    <w:p w:rsidR="004C4288" w:rsidRPr="004C4288" w:rsidRDefault="004C4288" w:rsidP="004C4288">
      <w:pPr>
        <w:numPr>
          <w:ilvl w:val="3"/>
          <w:numId w:val="23"/>
        </w:numPr>
        <w:tabs>
          <w:tab w:val="clear" w:pos="1211"/>
          <w:tab w:val="num" w:pos="851"/>
        </w:tabs>
        <w:spacing w:after="0"/>
        <w:ind w:left="851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Удаление товара</w:t>
      </w:r>
    </w:p>
    <w:p w:rsidR="001E1136" w:rsidRDefault="00C332A3" w:rsidP="004C4288">
      <w:pPr>
        <w:numPr>
          <w:ilvl w:val="3"/>
          <w:numId w:val="23"/>
        </w:numPr>
        <w:tabs>
          <w:tab w:val="clear" w:pos="1211"/>
          <w:tab w:val="num" w:pos="851"/>
        </w:tabs>
        <w:spacing w:after="0"/>
        <w:ind w:left="851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состава заказа</w:t>
      </w:r>
    </w:p>
    <w:p w:rsidR="001E1136" w:rsidRPr="00C332A3" w:rsidRDefault="001E1136" w:rsidP="001E1136">
      <w:pPr>
        <w:spacing w:after="0"/>
        <w:ind w:left="851" w:firstLine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</w:p>
    <w:p w:rsidR="00C332A3" w:rsidRPr="00C332A3" w:rsidRDefault="00C332A3" w:rsidP="00DE4DC3">
      <w:pPr>
        <w:pStyle w:val="4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1.3.5.2 Входные данные</w:t>
      </w:r>
    </w:p>
    <w:p w:rsidR="00C332A3" w:rsidRPr="00C332A3" w:rsidRDefault="00C332A3" w:rsidP="001E1136">
      <w:pPr>
        <w:pStyle w:val="a4"/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Входными параметрами для системы являются:</w:t>
      </w:r>
    </w:p>
    <w:p w:rsidR="00CB26C7" w:rsidRDefault="001E1136" w:rsidP="00CB26C7">
      <w:pPr>
        <w:pStyle w:val="a4"/>
        <w:numPr>
          <w:ilvl w:val="1"/>
          <w:numId w:val="25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Информация о заказе</w:t>
      </w:r>
    </w:p>
    <w:p w:rsidR="00CB26C7" w:rsidRDefault="00CB26C7" w:rsidP="00CB26C7">
      <w:pPr>
        <w:pStyle w:val="a4"/>
        <w:numPr>
          <w:ilvl w:val="2"/>
          <w:numId w:val="25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Id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ользователя</w:t>
      </w:r>
    </w:p>
    <w:p w:rsidR="00CB26C7" w:rsidRDefault="00CB26C7" w:rsidP="00CB26C7">
      <w:pPr>
        <w:pStyle w:val="a4"/>
        <w:numPr>
          <w:ilvl w:val="2"/>
          <w:numId w:val="25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Id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магазина</w:t>
      </w:r>
    </w:p>
    <w:p w:rsidR="00CB26C7" w:rsidRPr="00CB26C7" w:rsidRDefault="00CB26C7" w:rsidP="00CB26C7">
      <w:pPr>
        <w:pStyle w:val="a4"/>
        <w:numPr>
          <w:ilvl w:val="2"/>
          <w:numId w:val="25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Id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товара</w:t>
      </w:r>
    </w:p>
    <w:p w:rsidR="001E1136" w:rsidRDefault="001E1136" w:rsidP="004C4288">
      <w:pPr>
        <w:pStyle w:val="a4"/>
        <w:numPr>
          <w:ilvl w:val="1"/>
          <w:numId w:val="25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Логин и пароль пользователя</w:t>
      </w:r>
    </w:p>
    <w:p w:rsidR="001E1136" w:rsidRDefault="001E1136" w:rsidP="004C4288">
      <w:pPr>
        <w:pStyle w:val="a4"/>
        <w:numPr>
          <w:ilvl w:val="1"/>
          <w:numId w:val="25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Данные о товаре</w:t>
      </w:r>
    </w:p>
    <w:p w:rsidR="00CB26C7" w:rsidRDefault="00CB26C7" w:rsidP="00CB26C7">
      <w:pPr>
        <w:pStyle w:val="a4"/>
        <w:numPr>
          <w:ilvl w:val="2"/>
          <w:numId w:val="25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Наименование</w:t>
      </w:r>
    </w:p>
    <w:p w:rsidR="00CB26C7" w:rsidRDefault="00CB26C7" w:rsidP="00CB26C7">
      <w:pPr>
        <w:pStyle w:val="a4"/>
        <w:numPr>
          <w:ilvl w:val="2"/>
          <w:numId w:val="25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Марка</w:t>
      </w:r>
    </w:p>
    <w:p w:rsidR="00CB26C7" w:rsidRDefault="00CB26C7" w:rsidP="00CB26C7">
      <w:pPr>
        <w:pStyle w:val="a4"/>
        <w:numPr>
          <w:ilvl w:val="2"/>
          <w:numId w:val="25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Модель </w:t>
      </w:r>
    </w:p>
    <w:p w:rsidR="00CB26C7" w:rsidRPr="00CB26C7" w:rsidRDefault="00CB26C7" w:rsidP="00CB26C7">
      <w:pPr>
        <w:pStyle w:val="a4"/>
        <w:numPr>
          <w:ilvl w:val="2"/>
          <w:numId w:val="25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Цвет</w:t>
      </w:r>
    </w:p>
    <w:p w:rsidR="00CB26C7" w:rsidRDefault="00CB26C7" w:rsidP="00CB26C7">
      <w:pPr>
        <w:pStyle w:val="a4"/>
        <w:numPr>
          <w:ilvl w:val="2"/>
          <w:numId w:val="25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Сопроводительный текст</w:t>
      </w:r>
    </w:p>
    <w:p w:rsidR="00CB26C7" w:rsidRPr="00CB26C7" w:rsidRDefault="00CB26C7" w:rsidP="00CB26C7">
      <w:pPr>
        <w:pStyle w:val="a4"/>
        <w:numPr>
          <w:ilvl w:val="2"/>
          <w:numId w:val="25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Цена </w:t>
      </w:r>
    </w:p>
    <w:p w:rsidR="00CB26C7" w:rsidRPr="00C332A3" w:rsidRDefault="00CB26C7" w:rsidP="00CB26C7">
      <w:pPr>
        <w:pStyle w:val="a4"/>
        <w:spacing w:after="0"/>
        <w:ind w:left="2160" w:firstLine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332A3" w:rsidRPr="00C332A3" w:rsidRDefault="00C332A3" w:rsidP="001E1136">
      <w:pPr>
        <w:pStyle w:val="4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3.5.3 Выходные данные </w:t>
      </w:r>
    </w:p>
    <w:p w:rsidR="00C332A3" w:rsidRPr="00C332A3" w:rsidRDefault="00C332A3" w:rsidP="001E1136">
      <w:pPr>
        <w:pStyle w:val="a4"/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На выходе система должна выдавать:</w:t>
      </w:r>
    </w:p>
    <w:p w:rsidR="00CB26C7" w:rsidRPr="00CB26C7" w:rsidRDefault="001E1136" w:rsidP="00CB26C7">
      <w:pPr>
        <w:pStyle w:val="a4"/>
        <w:numPr>
          <w:ilvl w:val="1"/>
          <w:numId w:val="26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писок товаров</w:t>
      </w:r>
    </w:p>
    <w:p w:rsidR="001E1136" w:rsidRDefault="001E1136" w:rsidP="004C4288">
      <w:pPr>
        <w:pStyle w:val="a4"/>
        <w:numPr>
          <w:ilvl w:val="1"/>
          <w:numId w:val="26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писание товара</w:t>
      </w:r>
    </w:p>
    <w:p w:rsidR="00CB26C7" w:rsidRDefault="00CB26C7" w:rsidP="00CB26C7">
      <w:pPr>
        <w:pStyle w:val="a4"/>
        <w:numPr>
          <w:ilvl w:val="2"/>
          <w:numId w:val="26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Наименование</w:t>
      </w:r>
    </w:p>
    <w:p w:rsidR="00CB26C7" w:rsidRDefault="00CB26C7" w:rsidP="00CB26C7">
      <w:pPr>
        <w:pStyle w:val="a4"/>
        <w:numPr>
          <w:ilvl w:val="2"/>
          <w:numId w:val="26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Марка</w:t>
      </w:r>
    </w:p>
    <w:p w:rsidR="00CB26C7" w:rsidRDefault="00CB26C7" w:rsidP="00CB26C7">
      <w:pPr>
        <w:pStyle w:val="a4"/>
        <w:numPr>
          <w:ilvl w:val="2"/>
          <w:numId w:val="26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Модель </w:t>
      </w:r>
    </w:p>
    <w:p w:rsidR="00CB26C7" w:rsidRPr="00CB26C7" w:rsidRDefault="00CB26C7" w:rsidP="00CB26C7">
      <w:pPr>
        <w:pStyle w:val="a4"/>
        <w:numPr>
          <w:ilvl w:val="2"/>
          <w:numId w:val="26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Цвет</w:t>
      </w:r>
    </w:p>
    <w:p w:rsidR="00CB26C7" w:rsidRDefault="00CB26C7" w:rsidP="00CB26C7">
      <w:pPr>
        <w:pStyle w:val="a4"/>
        <w:numPr>
          <w:ilvl w:val="2"/>
          <w:numId w:val="26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Сопроводительный текст</w:t>
      </w:r>
    </w:p>
    <w:p w:rsidR="00CB26C7" w:rsidRPr="00CB26C7" w:rsidRDefault="00CB26C7" w:rsidP="00CB26C7">
      <w:pPr>
        <w:pStyle w:val="a4"/>
        <w:numPr>
          <w:ilvl w:val="2"/>
          <w:numId w:val="26"/>
        </w:numPr>
        <w:spacing w:after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Цена </w:t>
      </w:r>
    </w:p>
    <w:p w:rsidR="00CB26C7" w:rsidRDefault="001E1136" w:rsidP="00CB26C7">
      <w:pPr>
        <w:pStyle w:val="a4"/>
        <w:numPr>
          <w:ilvl w:val="1"/>
          <w:numId w:val="26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Данные о заказ</w:t>
      </w:r>
      <w:r w:rsidR="00CB26C7">
        <w:rPr>
          <w:rFonts w:ascii="Times New Roman" w:eastAsia="Times New Roman" w:hAnsi="Times New Roman" w:cs="Times New Roman"/>
          <w:sz w:val="28"/>
          <w:szCs w:val="28"/>
          <w:lang w:eastAsia="ru-RU"/>
        </w:rPr>
        <w:t>е</w:t>
      </w:r>
    </w:p>
    <w:p w:rsidR="00CB26C7" w:rsidRDefault="00CB26C7" w:rsidP="00CB26C7">
      <w:pPr>
        <w:pStyle w:val="a4"/>
        <w:numPr>
          <w:ilvl w:val="2"/>
          <w:numId w:val="26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Цена</w:t>
      </w:r>
    </w:p>
    <w:p w:rsidR="00CB26C7" w:rsidRDefault="00CB26C7" w:rsidP="00CB26C7">
      <w:pPr>
        <w:pStyle w:val="a4"/>
        <w:numPr>
          <w:ilvl w:val="2"/>
          <w:numId w:val="26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окупатель</w:t>
      </w:r>
    </w:p>
    <w:p w:rsidR="00CB26C7" w:rsidRDefault="00CB26C7" w:rsidP="00CB26C7">
      <w:pPr>
        <w:pStyle w:val="a4"/>
        <w:numPr>
          <w:ilvl w:val="2"/>
          <w:numId w:val="26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остав </w:t>
      </w:r>
    </w:p>
    <w:p w:rsidR="00CB26C7" w:rsidRPr="00CB26C7" w:rsidRDefault="00CB26C7" w:rsidP="00CB26C7">
      <w:pPr>
        <w:pStyle w:val="a4"/>
        <w:numPr>
          <w:ilvl w:val="2"/>
          <w:numId w:val="26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остояние </w:t>
      </w:r>
    </w:p>
    <w:p w:rsidR="00C332A3" w:rsidRPr="00C332A3" w:rsidRDefault="00C332A3" w:rsidP="00DE4DC3">
      <w:pPr>
        <w:pStyle w:val="3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3.6 Функциональные требования к системе </w:t>
      </w:r>
      <w:r w:rsidR="001E1136">
        <w:rPr>
          <w:rFonts w:ascii="Times New Roman" w:eastAsia="Times New Roman" w:hAnsi="Times New Roman" w:cs="Times New Roman"/>
          <w:sz w:val="28"/>
          <w:szCs w:val="28"/>
          <w:lang w:eastAsia="ru-RU"/>
        </w:rPr>
        <w:t>удаленного сервера</w:t>
      </w:r>
    </w:p>
    <w:p w:rsidR="00C332A3" w:rsidRPr="00C332A3" w:rsidRDefault="00C332A3" w:rsidP="00DE4DC3">
      <w:pPr>
        <w:pStyle w:val="4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1.3.6.1 Общие функциональные требования к системе:</w:t>
      </w:r>
    </w:p>
    <w:p w:rsidR="00C332A3" w:rsidRPr="00C975D2" w:rsidRDefault="00C332A3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Система должна представлять собой законченный программный комплекс. Внедряемая система должна обеспечивать выполнение следующих действий и функций:</w:t>
      </w:r>
    </w:p>
    <w:p w:rsidR="00C332A3" w:rsidRDefault="001E1136" w:rsidP="001E1136">
      <w:pPr>
        <w:numPr>
          <w:ilvl w:val="3"/>
          <w:numId w:val="17"/>
        </w:numPr>
        <w:tabs>
          <w:tab w:val="clear" w:pos="1211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Резервное копирование базы данных</w:t>
      </w:r>
    </w:p>
    <w:p w:rsidR="001E1136" w:rsidRPr="00C332A3" w:rsidRDefault="001E1136" w:rsidP="001E1136">
      <w:pPr>
        <w:numPr>
          <w:ilvl w:val="3"/>
          <w:numId w:val="17"/>
        </w:numPr>
        <w:tabs>
          <w:tab w:val="clear" w:pos="1211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Восстановление базы данных</w:t>
      </w:r>
    </w:p>
    <w:p w:rsidR="00C332A3" w:rsidRPr="00C332A3" w:rsidRDefault="00C332A3" w:rsidP="00DE4DC3">
      <w:pPr>
        <w:pStyle w:val="4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1.3.6.2 Входные данные</w:t>
      </w:r>
    </w:p>
    <w:p w:rsidR="00C332A3" w:rsidRPr="00C332A3" w:rsidRDefault="00C332A3" w:rsidP="00DE4DC3">
      <w:pPr>
        <w:pStyle w:val="a4"/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Входными параметрами для системы являются:</w:t>
      </w:r>
    </w:p>
    <w:p w:rsidR="00C332A3" w:rsidRPr="00C332A3" w:rsidRDefault="001E1136" w:rsidP="001E1136">
      <w:pPr>
        <w:pStyle w:val="a4"/>
        <w:numPr>
          <w:ilvl w:val="2"/>
          <w:numId w:val="13"/>
        </w:numPr>
        <w:tabs>
          <w:tab w:val="clear" w:pos="2160"/>
          <w:tab w:val="num" w:pos="1276"/>
        </w:tabs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Актуальная копия базы данных</w:t>
      </w:r>
    </w:p>
    <w:p w:rsidR="00C332A3" w:rsidRPr="00C332A3" w:rsidRDefault="00C332A3" w:rsidP="00DE4DC3">
      <w:pPr>
        <w:pStyle w:val="4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3.6.3 Выходные данные </w:t>
      </w:r>
    </w:p>
    <w:p w:rsidR="00C332A3" w:rsidRPr="00C332A3" w:rsidRDefault="00C332A3" w:rsidP="00DE4DC3">
      <w:pPr>
        <w:pStyle w:val="a4"/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На выходе система должна выдавать:</w:t>
      </w:r>
    </w:p>
    <w:p w:rsidR="00186A3D" w:rsidRDefault="001E1136" w:rsidP="001E1136">
      <w:pPr>
        <w:pStyle w:val="a4"/>
        <w:numPr>
          <w:ilvl w:val="3"/>
          <w:numId w:val="13"/>
        </w:numPr>
        <w:tabs>
          <w:tab w:val="clear" w:pos="2880"/>
          <w:tab w:val="left" w:pos="1276"/>
        </w:tabs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Резервная копия базы данных</w:t>
      </w:r>
    </w:p>
    <w:p w:rsidR="001E1136" w:rsidRPr="00C975D2" w:rsidRDefault="001E1136" w:rsidP="001E1136">
      <w:pPr>
        <w:pStyle w:val="a4"/>
        <w:tabs>
          <w:tab w:val="left" w:pos="1276"/>
        </w:tabs>
        <w:spacing w:after="0"/>
        <w:ind w:left="567" w:firstLine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</w:p>
    <w:p w:rsidR="00C975D2" w:rsidRPr="00C332A3" w:rsidRDefault="00F03999" w:rsidP="00DE4DC3">
      <w:pPr>
        <w:pStyle w:val="2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1.4 </w:t>
      </w:r>
      <w:r w:rsidR="00C975D2"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овия эксплуатации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ля обеспечения бесперебойного функционирования РСОИ на центральном сервере необходимо установить кондиционеры, поддерживающие следующие климатические условия:</w:t>
      </w:r>
    </w:p>
    <w:p w:rsidR="00C975D2" w:rsidRPr="00C975D2" w:rsidRDefault="00C975D2" w:rsidP="000256C4">
      <w:pPr>
        <w:numPr>
          <w:ilvl w:val="0"/>
          <w:numId w:val="7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беспечить температурный режим от 15 до 30 градусов Цельсия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C975D2" w:rsidRPr="00C975D2" w:rsidRDefault="00C975D2" w:rsidP="000256C4">
      <w:pPr>
        <w:numPr>
          <w:ilvl w:val="0"/>
          <w:numId w:val="7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тносительная влажность воздуха - не более 80%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C975D2" w:rsidRPr="00C975D2" w:rsidRDefault="00C975D2" w:rsidP="000256C4">
      <w:pPr>
        <w:numPr>
          <w:ilvl w:val="0"/>
          <w:numId w:val="7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асположить компоненты сервера н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 жестких металлических стойках;</w:t>
      </w:r>
    </w:p>
    <w:p w:rsidR="00C975D2" w:rsidRPr="00C975D2" w:rsidRDefault="00C975D2" w:rsidP="000256C4">
      <w:pPr>
        <w:numPr>
          <w:ilvl w:val="0"/>
          <w:numId w:val="7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борудование должно быть заземлено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975D2" w:rsidRPr="00C332A3" w:rsidRDefault="00F03999" w:rsidP="00DE4DC3">
      <w:pPr>
        <w:pStyle w:val="2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5 </w:t>
      </w:r>
      <w:r w:rsidR="00C975D2"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Требования к составу и параметрам технических средств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Минимальные технические требования для центрального сервера:</w:t>
      </w:r>
    </w:p>
    <w:p w:rsidR="00C975D2" w:rsidRPr="00C975D2" w:rsidRDefault="00C975D2" w:rsidP="000256C4">
      <w:pPr>
        <w:numPr>
          <w:ilvl w:val="0"/>
          <w:numId w:val="8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2-х ядерный процессор с тактовой частотой 2 ГГц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C975D2" w:rsidRPr="00C975D2" w:rsidRDefault="00C975D2" w:rsidP="000256C4">
      <w:pPr>
        <w:numPr>
          <w:ilvl w:val="0"/>
          <w:numId w:val="8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ЗУ 4 ГБ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;</w:t>
      </w:r>
    </w:p>
    <w:p w:rsidR="00C975D2" w:rsidRPr="00C975D2" w:rsidRDefault="00C975D2" w:rsidP="000256C4">
      <w:pPr>
        <w:numPr>
          <w:ilvl w:val="0"/>
          <w:numId w:val="8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ЗУ 300 ГБ для РСОИ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;</w:t>
      </w:r>
    </w:p>
    <w:p w:rsidR="00C975D2" w:rsidRPr="00C975D2" w:rsidRDefault="00C975D2" w:rsidP="000256C4">
      <w:pPr>
        <w:numPr>
          <w:ilvl w:val="0"/>
          <w:numId w:val="8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етевая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карта </w:t>
      </w:r>
      <w:proofErr w:type="spellStart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Ethernet</w:t>
      </w:r>
      <w:proofErr w:type="spellEnd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тандарта 100BASE-T;</w:t>
      </w:r>
    </w:p>
    <w:p w:rsidR="00C975D2" w:rsidRPr="00C975D2" w:rsidRDefault="00C975D2" w:rsidP="000256C4">
      <w:pPr>
        <w:numPr>
          <w:ilvl w:val="0"/>
          <w:numId w:val="8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Монитор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 разрешение экрана 1366х768 точек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C975D2" w:rsidRPr="00C975D2" w:rsidRDefault="00C975D2" w:rsidP="000256C4">
      <w:pPr>
        <w:numPr>
          <w:ilvl w:val="0"/>
          <w:numId w:val="8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лавиатура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;</w:t>
      </w:r>
    </w:p>
    <w:p w:rsidR="00C975D2" w:rsidRPr="00C975D2" w:rsidRDefault="00C975D2" w:rsidP="000256C4">
      <w:pPr>
        <w:numPr>
          <w:ilvl w:val="0"/>
          <w:numId w:val="8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Мышь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бщие требования к программному окружению:</w:t>
      </w:r>
    </w:p>
    <w:p w:rsidR="00C975D2" w:rsidRPr="00C975D2" w:rsidRDefault="00C975D2" w:rsidP="000256C4">
      <w:pPr>
        <w:numPr>
          <w:ilvl w:val="0"/>
          <w:numId w:val="9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W</w:t>
      </w:r>
      <w:proofErr w:type="spellStart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eb</w:t>
      </w:r>
      <w:proofErr w:type="spellEnd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-браузер </w:t>
      </w:r>
      <w:proofErr w:type="spellStart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Chrome</w:t>
      </w:r>
      <w:proofErr w:type="spellEnd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17.0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975D2" w:rsidRPr="00C332A3" w:rsidRDefault="00F03999" w:rsidP="00DE4DC3">
      <w:pPr>
        <w:pStyle w:val="2"/>
        <w:ind w:left="0" w:firstLine="567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1.6 </w:t>
      </w:r>
      <w:r w:rsidR="00C975D2"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Требования к надежности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Для повышения надёжности необходимо предусмотреть возможность установки дублирующего сервера для сервера, обеспечивающего работу пользователей через </w:t>
      </w:r>
      <w:proofErr w:type="spellStart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web</w:t>
      </w:r>
      <w:proofErr w:type="spellEnd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-интерфейс, поскольку он является наиболее уязвимым и важным звеном в архитектуре системы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дминистратор баз данных должен обеспечить периодическое создание резервных копий базы данных (1 раз в сутки).</w:t>
      </w:r>
    </w:p>
    <w:p w:rsidR="00C332A3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ля предотвращения сбоев в работе СУБД при сбое в подаче электропитания, необходимо обеспечить подключение серверов к устройствам бесперебойного электропитания, которые обеспечат не менее 30 минут автономной работы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975D2" w:rsidRPr="00C332A3" w:rsidRDefault="00F03999" w:rsidP="00DE4DC3">
      <w:pPr>
        <w:pStyle w:val="2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334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7 </w:t>
      </w:r>
      <w:r w:rsidR="00C975D2"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Требования к документации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окументация должна включать:</w:t>
      </w:r>
    </w:p>
    <w:p w:rsidR="00C975D2" w:rsidRPr="00C975D2" w:rsidRDefault="00C975D2" w:rsidP="000256C4">
      <w:pPr>
        <w:numPr>
          <w:ilvl w:val="0"/>
          <w:numId w:val="10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уководство по развертыванию системы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;</w:t>
      </w:r>
    </w:p>
    <w:p w:rsidR="00C975D2" w:rsidRPr="00C975D2" w:rsidRDefault="00C975D2" w:rsidP="000256C4">
      <w:pPr>
        <w:numPr>
          <w:ilvl w:val="0"/>
          <w:numId w:val="10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уководство по использованию системы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;</w:t>
      </w:r>
    </w:p>
    <w:p w:rsidR="00C975D2" w:rsidRDefault="00C975D2" w:rsidP="00220922">
      <w:pPr>
        <w:numPr>
          <w:ilvl w:val="0"/>
          <w:numId w:val="10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>Документация к системе должна быть подготовлена на русском языке и представлена как на б</w:t>
      </w:r>
      <w:r w:rsidR="0022092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маге, так и в электронном виде.</w:t>
      </w:r>
    </w:p>
    <w:p w:rsidR="00220922" w:rsidRDefault="00220922">
      <w:p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br w:type="page"/>
      </w:r>
    </w:p>
    <w:p w:rsidR="00220922" w:rsidRDefault="00220922" w:rsidP="00220922">
      <w:pPr>
        <w:spacing w:after="0"/>
        <w:ind w:left="567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>Технический проект</w:t>
      </w:r>
    </w:p>
    <w:p w:rsidR="00220922" w:rsidRDefault="00220922" w:rsidP="00220922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1 Сценарий использования системы</w:t>
      </w:r>
    </w:p>
    <w:p w:rsidR="00220922" w:rsidRDefault="00220922" w:rsidP="00220922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льзователям системы являются физические лица, которые хотят оформить заказ в электронном магазине. Таким образом, в системе выделяется две роли пользователей – «покупатель» и «продавец». Диаграмма прецедентов пользователя подсистемы электронного магазина изображена на рисунке 2.</w:t>
      </w:r>
    </w:p>
    <w:p w:rsidR="00220922" w:rsidRDefault="00220922" w:rsidP="00220922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11566E" w:rsidRDefault="0011566E" w:rsidP="00220922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object w:dxaOrig="14101" w:dyaOrig="12168">
          <v:shape id="_x0000_i1026" type="#_x0000_t75" style="width:467.25pt;height:403.5pt" o:ole="">
            <v:imagedata r:id="rId7" o:title=""/>
          </v:shape>
          <o:OLEObject Type="Embed" ProgID="Visio.Drawing.11" ShapeID="_x0000_i1026" DrawAspect="Content" ObjectID="_1490810788" r:id="rId8"/>
        </w:object>
      </w:r>
    </w:p>
    <w:p w:rsidR="00220922" w:rsidRDefault="00220922" w:rsidP="00220922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исунок 2 Диаграмма прецедентов пользователя подсистемы электронного магазина.</w:t>
      </w:r>
    </w:p>
    <w:p w:rsidR="00220922" w:rsidRDefault="00220922" w:rsidP="00F12F56">
      <w:pPr>
        <w:spacing w:after="0"/>
        <w:ind w:left="0" w:firstLine="708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1.1 Спецификация прецедента «Регистрация»</w:t>
      </w:r>
    </w:p>
    <w:p w:rsidR="00220922" w:rsidRDefault="00F12F56" w:rsidP="00F12F56">
      <w:pPr>
        <w:spacing w:after="0"/>
        <w:ind w:left="0" w:firstLine="708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Цель прецедента использования: клиент регистрируется в </w:t>
      </w:r>
      <w:proofErr w:type="gramStart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е,  сообщая</w:t>
      </w:r>
      <w:proofErr w:type="gramEnd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очтовый адрес, логин и пароль.</w:t>
      </w:r>
    </w:p>
    <w:p w:rsidR="00F12F56" w:rsidRDefault="00F12F56" w:rsidP="00220922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Оптимистический сценарий: </w:t>
      </w:r>
    </w:p>
    <w:p w:rsidR="00F12F56" w:rsidRDefault="00F12F56" w:rsidP="00F12F56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лиент вводит данные в окне веб-страницы</w:t>
      </w:r>
    </w:p>
    <w:p w:rsidR="00F12F56" w:rsidRDefault="00F12F56" w:rsidP="00F12F56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запоминает данные в таблице базы данных</w:t>
      </w:r>
    </w:p>
    <w:p w:rsidR="00F12F56" w:rsidRDefault="00F12F56" w:rsidP="00F12F56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перенаправляет пользователя на страницу пользователя</w:t>
      </w:r>
    </w:p>
    <w:p w:rsidR="00F12F56" w:rsidRDefault="00F12F56" w:rsidP="00F12F56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F12F56" w:rsidRDefault="00F12F56" w:rsidP="00F12F56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1.2 Спецификация прецедента «Вход в систему»</w:t>
      </w:r>
    </w:p>
    <w:p w:rsidR="00F12F56" w:rsidRDefault="00F12F56" w:rsidP="00F12F56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Цель прецедента использования:</w:t>
      </w:r>
      <w:r w:rsidR="004C428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лиент входит в систему под своим аккаунтом.</w:t>
      </w:r>
    </w:p>
    <w:p w:rsidR="00F12F56" w:rsidRDefault="00F12F56" w:rsidP="00F12F56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>Оптимистический сценарий:</w:t>
      </w:r>
    </w:p>
    <w:p w:rsidR="00F12F56" w:rsidRDefault="00F12F56" w:rsidP="00F12F56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лиент вводит данные в окно веб-страницы</w:t>
      </w:r>
    </w:p>
    <w:p w:rsidR="00F12F56" w:rsidRDefault="00F12F56" w:rsidP="00F12F56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проверяет наличие данных о пользователе в базе данных</w:t>
      </w:r>
    </w:p>
    <w:p w:rsidR="00F12F56" w:rsidRDefault="00F12F56" w:rsidP="00F12F56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сли данные существуют, система перенаправляет пользователя на страницу пользователя.</w:t>
      </w:r>
    </w:p>
    <w:p w:rsidR="00F12F56" w:rsidRDefault="00F12F56" w:rsidP="00F12F56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льтернативный сценарий:</w:t>
      </w:r>
    </w:p>
    <w:p w:rsidR="00F12F56" w:rsidRDefault="00F12F56" w:rsidP="00F12F56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лиент вводит данные в окно веб-страницы</w:t>
      </w:r>
    </w:p>
    <w:p w:rsidR="00F12F56" w:rsidRDefault="00F12F56" w:rsidP="00F12F56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Система проверяет наличие данных о пользователе в базе данных </w:t>
      </w:r>
    </w:p>
    <w:p w:rsidR="00F12F56" w:rsidRDefault="00F12F56" w:rsidP="00F12F56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сли данные отсутствуют, система выводит сообщение о неверных введенных данных</w:t>
      </w:r>
    </w:p>
    <w:p w:rsidR="00F12F56" w:rsidRDefault="00F12F56" w:rsidP="00F12F56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F12F56" w:rsidRDefault="00F12F56" w:rsidP="00F12F56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1.3 Специ</w:t>
      </w:r>
      <w:r w:rsidR="00BF76B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фикация прецедента «Просмотр всех товаро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»</w:t>
      </w:r>
    </w:p>
    <w:p w:rsidR="00F12F56" w:rsidRDefault="00F12F56" w:rsidP="00F12F56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Цель прецедента использова</w:t>
      </w:r>
      <w:r w:rsidR="00F046B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ния: клиент осуществляет </w:t>
      </w:r>
      <w:r w:rsidR="00BF76B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смотр списка всех товаров.</w:t>
      </w:r>
    </w:p>
    <w:p w:rsidR="00BF76BD" w:rsidRDefault="00BF76BD" w:rsidP="00BF76BD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птимистический сценарий:</w:t>
      </w:r>
    </w:p>
    <w:p w:rsidR="00BF76BD" w:rsidRDefault="00BF76BD" w:rsidP="00BF76BD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проверяет наличие товаров в базе данных</w:t>
      </w:r>
    </w:p>
    <w:p w:rsidR="00BF76BD" w:rsidRDefault="00BF76BD" w:rsidP="00BF76BD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сли данные существуют, система показывает список товаров в окне веб-страницы</w:t>
      </w:r>
    </w:p>
    <w:p w:rsidR="00BF76BD" w:rsidRDefault="00BF76BD" w:rsidP="00BF76BD">
      <w:pPr>
        <w:spacing w:after="0"/>
        <w:ind w:left="36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BF76BD" w:rsidRDefault="00BF76BD" w:rsidP="00BF76BD">
      <w:pPr>
        <w:spacing w:after="0"/>
        <w:ind w:left="708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1.4 Спецификация прецедента «Просмотр всех фирм»</w:t>
      </w:r>
    </w:p>
    <w:p w:rsidR="00BF76BD" w:rsidRDefault="00BF76BD" w:rsidP="00BF76BD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Цель прецедента использования: клиент осуществляет просмотр списка всех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фир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:rsidR="00BF76BD" w:rsidRDefault="00BF76BD" w:rsidP="00BF76BD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птимистический сценарий:</w:t>
      </w:r>
    </w:p>
    <w:p w:rsidR="00BF76BD" w:rsidRDefault="00BF76BD" w:rsidP="00BF76BD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проверяет наличие товаров в базе данных</w:t>
      </w:r>
    </w:p>
    <w:p w:rsidR="00BF76BD" w:rsidRDefault="00BF76BD" w:rsidP="00BF76BD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Если данные существуют, система показывает список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фирм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в окне веб-страницы</w:t>
      </w:r>
    </w:p>
    <w:p w:rsidR="00BF76BD" w:rsidRDefault="00BF76BD" w:rsidP="00BF76BD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BF76BD" w:rsidRDefault="00BF76BD" w:rsidP="00BF76BD">
      <w:pPr>
        <w:spacing w:after="0"/>
        <w:ind w:left="708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1.5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Спецификация прецедента «Просмотр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товар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»</w:t>
      </w:r>
    </w:p>
    <w:p w:rsidR="00BF76BD" w:rsidRDefault="00BF76BD" w:rsidP="00BF76BD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Цель прецедента использования: клиент осуществляет просмотр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нформации о товар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  <w:r w:rsidRPr="00BF76B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</w:p>
    <w:p w:rsidR="00BF76BD" w:rsidRPr="00BF76BD" w:rsidRDefault="00BF76BD" w:rsidP="00BF76BD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птимистический сценарий:</w:t>
      </w:r>
    </w:p>
    <w:p w:rsidR="00BF76BD" w:rsidRDefault="00BF76BD" w:rsidP="00BF76BD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проверяет наличие товар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в базе данных</w:t>
      </w:r>
    </w:p>
    <w:p w:rsidR="00BF76BD" w:rsidRDefault="00BF76BD" w:rsidP="00BF76BD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Если данные существуют, система показывает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данные о товаре в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кне веб-страницы</w:t>
      </w:r>
    </w:p>
    <w:p w:rsidR="00BF76BD" w:rsidRDefault="00BF76BD" w:rsidP="00BF76BD">
      <w:pPr>
        <w:spacing w:after="0"/>
        <w:ind w:left="36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BF76BD" w:rsidRDefault="00BF76BD" w:rsidP="00BF76BD">
      <w:pPr>
        <w:spacing w:after="0"/>
        <w:ind w:left="708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1.6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пецификация прецедента «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делать заказ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»</w:t>
      </w:r>
    </w:p>
    <w:p w:rsidR="00BF76BD" w:rsidRDefault="00BF76BD" w:rsidP="00BF76BD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Цель прецедента использования: клиент осуществляет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оставление заказ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  <w:r w:rsidRPr="00BF76B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</w:p>
    <w:p w:rsidR="00BF76BD" w:rsidRPr="00BF76BD" w:rsidRDefault="00BF76BD" w:rsidP="00BF76BD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птимистический сценарий:</w:t>
      </w:r>
    </w:p>
    <w:p w:rsidR="00BF76BD" w:rsidRPr="00BF76BD" w:rsidRDefault="00BF76BD" w:rsidP="00BF76BD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проверяет наличие товара в базе данных</w:t>
      </w:r>
    </w:p>
    <w:p w:rsidR="00BF76BD" w:rsidRDefault="00BF76BD" w:rsidP="00BF76BD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Если данные существуют, система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еренаправляет пользователя на страницу подтверждения заказа</w:t>
      </w:r>
    </w:p>
    <w:p w:rsidR="00BF76BD" w:rsidRDefault="00BF76BD" w:rsidP="00BF76BD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сле подтверждения заказа, заказ заносится в базу данных</w:t>
      </w:r>
    </w:p>
    <w:p w:rsidR="00BF76BD" w:rsidRDefault="00BF76BD" w:rsidP="00BF76BD">
      <w:pPr>
        <w:spacing w:after="0"/>
        <w:ind w:left="36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BF76BD" w:rsidRPr="00BF76BD" w:rsidRDefault="00BF76BD" w:rsidP="00BF76BD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>Альтернативный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ценарий:</w:t>
      </w:r>
    </w:p>
    <w:p w:rsidR="00BF76BD" w:rsidRPr="00BF76BD" w:rsidRDefault="00BF76BD" w:rsidP="00BF76BD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проверяет наличие товара в базе данных</w:t>
      </w:r>
    </w:p>
    <w:p w:rsidR="00BF76BD" w:rsidRDefault="00BF76BD" w:rsidP="00BF76BD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сли данные существуют, система перенаправляет пользователя на страницу подтверждения заказа</w:t>
      </w:r>
    </w:p>
    <w:p w:rsidR="00BF76BD" w:rsidRDefault="00BF76BD" w:rsidP="00BF76BD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сли подтверждения заказа не произошло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перенаправляет пользователя на страницу списка всех товаров</w:t>
      </w:r>
    </w:p>
    <w:p w:rsidR="00BF76BD" w:rsidRPr="00BF76BD" w:rsidRDefault="00BF76BD" w:rsidP="00BF76BD">
      <w:pPr>
        <w:spacing w:after="0"/>
        <w:ind w:left="36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BF76BD" w:rsidRDefault="00BF76BD" w:rsidP="00BF76BD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BF76BD" w:rsidRDefault="00BF76BD" w:rsidP="00BF76BD">
      <w:pPr>
        <w:spacing w:after="0"/>
        <w:ind w:left="708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1.7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пецификация прецедента «Просмотр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заказ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»</w:t>
      </w:r>
    </w:p>
    <w:p w:rsidR="00BF76BD" w:rsidRDefault="00BF76BD" w:rsidP="00BF76BD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Цель прецедента использования: клиент осуществляет просмотр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заказ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  <w:r w:rsidRPr="00BF76B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</w:p>
    <w:p w:rsidR="00BF76BD" w:rsidRPr="00BF76BD" w:rsidRDefault="00BF76BD" w:rsidP="00BF76BD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птимистический сценарий:</w:t>
      </w:r>
    </w:p>
    <w:p w:rsidR="00BF76BD" w:rsidRDefault="00BF76BD" w:rsidP="00BF76BD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стема проверяет наличие заказ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в базе данных</w:t>
      </w:r>
    </w:p>
    <w:p w:rsidR="00BF76BD" w:rsidRDefault="00BF76BD" w:rsidP="00BF76BD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Если данные существуют, система показывает данные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 заказ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в окне веб-страницы</w:t>
      </w:r>
    </w:p>
    <w:p w:rsidR="00BF76BD" w:rsidRPr="00BF76BD" w:rsidRDefault="00BF76BD" w:rsidP="00BF76BD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льтернативный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ценарий:</w:t>
      </w:r>
    </w:p>
    <w:p w:rsidR="00BF76BD" w:rsidRDefault="00BF76BD" w:rsidP="00BF76BD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проверяет наличие заказа в базе данных</w:t>
      </w:r>
    </w:p>
    <w:p w:rsidR="00BF76BD" w:rsidRDefault="00BF76BD" w:rsidP="00BF76BD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Если данные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тсутствую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система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еренаправляет пользователя на страницу с описанием ошибки</w:t>
      </w:r>
    </w:p>
    <w:p w:rsidR="00BF76BD" w:rsidRPr="00BF76BD" w:rsidRDefault="00BF76BD" w:rsidP="00BF76BD">
      <w:pPr>
        <w:spacing w:after="0"/>
        <w:ind w:left="36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BF76BD" w:rsidRDefault="00BF76BD" w:rsidP="00BF76BD">
      <w:pPr>
        <w:spacing w:after="0"/>
        <w:ind w:left="708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BF76BD" w:rsidRDefault="00BF76BD" w:rsidP="00BF76BD">
      <w:pPr>
        <w:spacing w:after="0"/>
        <w:ind w:left="708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1.8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пецификация прецедента «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смотреть все заказы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»</w:t>
      </w:r>
    </w:p>
    <w:p w:rsidR="00BF76BD" w:rsidRDefault="00BF76BD" w:rsidP="00BF76BD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Цель прецедента использования: клиент осуществляет просмотр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писка всех заказо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  <w:r w:rsidRPr="00BF76B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</w:p>
    <w:p w:rsidR="00BF76BD" w:rsidRPr="00BF76BD" w:rsidRDefault="00BF76BD" w:rsidP="00BF76BD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птимистический сценарий:</w:t>
      </w:r>
    </w:p>
    <w:p w:rsidR="00BF76BD" w:rsidRDefault="00BF76BD" w:rsidP="00BF76BD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Система проверяет наличие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заказо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в базе данных</w:t>
      </w:r>
    </w:p>
    <w:p w:rsidR="00BF76BD" w:rsidRDefault="00BF76BD" w:rsidP="00BF76BD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сли данные существуют, система показывает данные о товаре в окне веб-страницы</w:t>
      </w:r>
    </w:p>
    <w:p w:rsidR="00BF76BD" w:rsidRDefault="00BF76BD" w:rsidP="00BF76BD">
      <w:pPr>
        <w:spacing w:after="0"/>
        <w:ind w:left="708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льтернативный сценарий:</w:t>
      </w:r>
    </w:p>
    <w:p w:rsidR="00BF76BD" w:rsidRDefault="00BF76BD" w:rsidP="00BF76BD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проверяет наличие заказов в базе данных</w:t>
      </w:r>
    </w:p>
    <w:p w:rsidR="00BF76BD" w:rsidRPr="00BF76BD" w:rsidRDefault="00BF76BD" w:rsidP="00BF76BD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сли данны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н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уществуют, система показывает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ообщение о том, что ни одного заказа пока не сделано</w:t>
      </w:r>
      <w:bookmarkStart w:id="0" w:name="_GoBack"/>
      <w:bookmarkEnd w:id="0"/>
    </w:p>
    <w:sectPr w:rsidR="00BF76BD" w:rsidRPr="00BF76B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556F37"/>
    <w:multiLevelType w:val="multilevel"/>
    <w:tmpl w:val="BF5A58D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09DD0620"/>
    <w:multiLevelType w:val="hybridMultilevel"/>
    <w:tmpl w:val="4698C70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E9F2B15"/>
    <w:multiLevelType w:val="multilevel"/>
    <w:tmpl w:val="1B80440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10BE6F8C"/>
    <w:multiLevelType w:val="hybridMultilevel"/>
    <w:tmpl w:val="C0F65276"/>
    <w:lvl w:ilvl="0" w:tplc="04190003">
      <w:start w:val="1"/>
      <w:numFmt w:val="bullet"/>
      <w:lvlText w:val="o"/>
      <w:lvlJc w:val="left"/>
      <w:pPr>
        <w:ind w:left="1287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">
    <w:nsid w:val="18773EAF"/>
    <w:multiLevelType w:val="hybridMultilevel"/>
    <w:tmpl w:val="F844E9FA"/>
    <w:lvl w:ilvl="0" w:tplc="04190003">
      <w:start w:val="1"/>
      <w:numFmt w:val="bullet"/>
      <w:lvlText w:val="o"/>
      <w:lvlJc w:val="left"/>
      <w:pPr>
        <w:ind w:left="1287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>
    <w:nsid w:val="200E7850"/>
    <w:multiLevelType w:val="multilevel"/>
    <w:tmpl w:val="F0629FF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225E25CD"/>
    <w:multiLevelType w:val="multilevel"/>
    <w:tmpl w:val="C02258E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1070"/>
        </w:tabs>
        <w:ind w:left="107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>
    <w:nsid w:val="257C300D"/>
    <w:multiLevelType w:val="multilevel"/>
    <w:tmpl w:val="627E0CE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>
      <w:start w:val="1"/>
      <w:numFmt w:val="bullet"/>
      <w:lvlText w:val=""/>
      <w:lvlJc w:val="left"/>
      <w:pPr>
        <w:tabs>
          <w:tab w:val="num" w:pos="1211"/>
        </w:tabs>
        <w:ind w:left="1211" w:hanging="360"/>
      </w:pPr>
      <w:rPr>
        <w:rFonts w:ascii="Symbol" w:hAnsi="Symbol"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8">
    <w:nsid w:val="2D7E0545"/>
    <w:multiLevelType w:val="multilevel"/>
    <w:tmpl w:val="A298485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>
    <w:nsid w:val="3A9F1DD1"/>
    <w:multiLevelType w:val="multilevel"/>
    <w:tmpl w:val="3C54BA7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1211"/>
        </w:tabs>
        <w:ind w:left="1211" w:hanging="36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10">
    <w:nsid w:val="437C32E7"/>
    <w:multiLevelType w:val="hybridMultilevel"/>
    <w:tmpl w:val="F26CBCB2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1">
    <w:nsid w:val="47CB0359"/>
    <w:multiLevelType w:val="multilevel"/>
    <w:tmpl w:val="43D0DC4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>
    <w:nsid w:val="4B105BC2"/>
    <w:multiLevelType w:val="hybridMultilevel"/>
    <w:tmpl w:val="CBE00FF6"/>
    <w:lvl w:ilvl="0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>
    <w:nsid w:val="4B9C6467"/>
    <w:multiLevelType w:val="multilevel"/>
    <w:tmpl w:val="01BE24A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>
    <w:nsid w:val="4C5224C0"/>
    <w:multiLevelType w:val="multilevel"/>
    <w:tmpl w:val="3BDE44D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>
    <w:nsid w:val="50C31DA7"/>
    <w:multiLevelType w:val="multilevel"/>
    <w:tmpl w:val="6650A49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1211"/>
        </w:tabs>
        <w:ind w:left="1211" w:hanging="36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16">
    <w:nsid w:val="52C355DD"/>
    <w:multiLevelType w:val="hybridMultilevel"/>
    <w:tmpl w:val="9B4C49EE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7">
    <w:nsid w:val="554F72FB"/>
    <w:multiLevelType w:val="hybridMultilevel"/>
    <w:tmpl w:val="E5989B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5C7F4637"/>
    <w:multiLevelType w:val="multilevel"/>
    <w:tmpl w:val="1B80440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>
    <w:nsid w:val="5DC51167"/>
    <w:multiLevelType w:val="multilevel"/>
    <w:tmpl w:val="B0704A1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20">
    <w:nsid w:val="5E232C99"/>
    <w:multiLevelType w:val="hybridMultilevel"/>
    <w:tmpl w:val="47A864AE"/>
    <w:lvl w:ilvl="0" w:tplc="04190003">
      <w:start w:val="1"/>
      <w:numFmt w:val="bullet"/>
      <w:lvlText w:val="o"/>
      <w:lvlJc w:val="left"/>
      <w:pPr>
        <w:ind w:left="1287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1">
    <w:nsid w:val="65CF0FDA"/>
    <w:multiLevelType w:val="multilevel"/>
    <w:tmpl w:val="1B80440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>
    <w:nsid w:val="6D577488"/>
    <w:multiLevelType w:val="multilevel"/>
    <w:tmpl w:val="9EC0D29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>
    <w:nsid w:val="720749C6"/>
    <w:multiLevelType w:val="multilevel"/>
    <w:tmpl w:val="3A2276E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>
      <w:start w:val="1"/>
      <w:numFmt w:val="bullet"/>
      <w:lvlText w:val=""/>
      <w:lvlJc w:val="left"/>
      <w:pPr>
        <w:tabs>
          <w:tab w:val="num" w:pos="1211"/>
        </w:tabs>
        <w:ind w:left="1211" w:hanging="360"/>
      </w:pPr>
      <w:rPr>
        <w:rFonts w:ascii="Symbol" w:hAnsi="Symbol"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24">
    <w:nsid w:val="72282A8B"/>
    <w:multiLevelType w:val="hybridMultilevel"/>
    <w:tmpl w:val="A0D8FE5A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5">
    <w:nsid w:val="75DE06E8"/>
    <w:multiLevelType w:val="multilevel"/>
    <w:tmpl w:val="7284C26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>
      <w:start w:val="9"/>
      <w:numFmt w:val="decimal"/>
      <w:lvlText w:val="%4."/>
      <w:lvlJc w:val="left"/>
      <w:pPr>
        <w:tabs>
          <w:tab w:val="num" w:pos="1070"/>
        </w:tabs>
        <w:ind w:left="107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0" w:firstLine="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26">
    <w:nsid w:val="7AD80583"/>
    <w:multiLevelType w:val="multilevel"/>
    <w:tmpl w:val="3A2276E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>
      <w:start w:val="1"/>
      <w:numFmt w:val="bullet"/>
      <w:lvlText w:val=""/>
      <w:lvlJc w:val="left"/>
      <w:pPr>
        <w:tabs>
          <w:tab w:val="num" w:pos="1211"/>
        </w:tabs>
        <w:ind w:left="1211" w:hanging="360"/>
      </w:pPr>
      <w:rPr>
        <w:rFonts w:ascii="Symbol" w:hAnsi="Symbol"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27">
    <w:nsid w:val="7AEA2BEA"/>
    <w:multiLevelType w:val="hybridMultilevel"/>
    <w:tmpl w:val="6D5A6D8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7C505FCA"/>
    <w:multiLevelType w:val="multilevel"/>
    <w:tmpl w:val="0CE8A3A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22"/>
  </w:num>
  <w:num w:numId="2">
    <w:abstractNumId w:val="14"/>
  </w:num>
  <w:num w:numId="3">
    <w:abstractNumId w:val="28"/>
  </w:num>
  <w:num w:numId="4">
    <w:abstractNumId w:val="5"/>
  </w:num>
  <w:num w:numId="5">
    <w:abstractNumId w:val="6"/>
  </w:num>
  <w:num w:numId="6">
    <w:abstractNumId w:val="6"/>
    <w:lvlOverride w:ilvl="4">
      <w:lvl w:ilvl="4">
        <w:numFmt w:val="lowerLetter"/>
        <w:lvlText w:val="%5."/>
        <w:lvlJc w:val="left"/>
      </w:lvl>
    </w:lvlOverride>
  </w:num>
  <w:num w:numId="7">
    <w:abstractNumId w:val="13"/>
  </w:num>
  <w:num w:numId="8">
    <w:abstractNumId w:val="8"/>
  </w:num>
  <w:num w:numId="9">
    <w:abstractNumId w:val="11"/>
  </w:num>
  <w:num w:numId="10">
    <w:abstractNumId w:val="0"/>
  </w:num>
  <w:num w:numId="11">
    <w:abstractNumId w:val="1"/>
  </w:num>
  <w:num w:numId="12">
    <w:abstractNumId w:val="2"/>
  </w:num>
  <w:num w:numId="13">
    <w:abstractNumId w:val="19"/>
  </w:num>
  <w:num w:numId="14">
    <w:abstractNumId w:val="18"/>
  </w:num>
  <w:num w:numId="15">
    <w:abstractNumId w:val="21"/>
  </w:num>
  <w:num w:numId="16">
    <w:abstractNumId w:val="9"/>
  </w:num>
  <w:num w:numId="17">
    <w:abstractNumId w:val="15"/>
  </w:num>
  <w:num w:numId="18">
    <w:abstractNumId w:val="25"/>
  </w:num>
  <w:num w:numId="19">
    <w:abstractNumId w:val="17"/>
  </w:num>
  <w:num w:numId="20">
    <w:abstractNumId w:val="16"/>
  </w:num>
  <w:num w:numId="21">
    <w:abstractNumId w:val="24"/>
  </w:num>
  <w:num w:numId="22">
    <w:abstractNumId w:val="10"/>
  </w:num>
  <w:num w:numId="23">
    <w:abstractNumId w:val="7"/>
  </w:num>
  <w:num w:numId="24">
    <w:abstractNumId w:val="27"/>
  </w:num>
  <w:num w:numId="25">
    <w:abstractNumId w:val="26"/>
  </w:num>
  <w:num w:numId="26">
    <w:abstractNumId w:val="23"/>
  </w:num>
  <w:num w:numId="27">
    <w:abstractNumId w:val="3"/>
  </w:num>
  <w:num w:numId="28">
    <w:abstractNumId w:val="12"/>
  </w:num>
  <w:num w:numId="29">
    <w:abstractNumId w:val="4"/>
  </w:num>
  <w:num w:numId="30">
    <w:abstractNumId w:val="20"/>
  </w:num>
  <w:numIdMacAtCleanup w:val="1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C6546"/>
    <w:rsid w:val="000256C4"/>
    <w:rsid w:val="00051D4D"/>
    <w:rsid w:val="00062B88"/>
    <w:rsid w:val="00094BD7"/>
    <w:rsid w:val="000D2FAE"/>
    <w:rsid w:val="0011566E"/>
    <w:rsid w:val="00170FA0"/>
    <w:rsid w:val="00172897"/>
    <w:rsid w:val="00186A3D"/>
    <w:rsid w:val="001E1136"/>
    <w:rsid w:val="00220922"/>
    <w:rsid w:val="00252D27"/>
    <w:rsid w:val="00357120"/>
    <w:rsid w:val="003A5DF7"/>
    <w:rsid w:val="00400D26"/>
    <w:rsid w:val="004C4288"/>
    <w:rsid w:val="005024FC"/>
    <w:rsid w:val="00593F49"/>
    <w:rsid w:val="005B469D"/>
    <w:rsid w:val="005C0D7A"/>
    <w:rsid w:val="005F4291"/>
    <w:rsid w:val="00612B9B"/>
    <w:rsid w:val="006D19EA"/>
    <w:rsid w:val="00781964"/>
    <w:rsid w:val="00793620"/>
    <w:rsid w:val="007D5BCC"/>
    <w:rsid w:val="0080750A"/>
    <w:rsid w:val="00845941"/>
    <w:rsid w:val="008605B8"/>
    <w:rsid w:val="00B2040A"/>
    <w:rsid w:val="00B53341"/>
    <w:rsid w:val="00B57C19"/>
    <w:rsid w:val="00BF76BD"/>
    <w:rsid w:val="00C17E71"/>
    <w:rsid w:val="00C332A3"/>
    <w:rsid w:val="00C975D2"/>
    <w:rsid w:val="00CB26C7"/>
    <w:rsid w:val="00D012E3"/>
    <w:rsid w:val="00D2495F"/>
    <w:rsid w:val="00DE4DC3"/>
    <w:rsid w:val="00E10D21"/>
    <w:rsid w:val="00E626F4"/>
    <w:rsid w:val="00E876F9"/>
    <w:rsid w:val="00E90ED0"/>
    <w:rsid w:val="00EE6944"/>
    <w:rsid w:val="00F03999"/>
    <w:rsid w:val="00F046BD"/>
    <w:rsid w:val="00F12F56"/>
    <w:rsid w:val="00F177E5"/>
    <w:rsid w:val="00FC65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E22A7F58-AC78-46DA-9698-6B6CF515AA3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40"/>
        <w:ind w:left="1434" w:hanging="357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051D4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051D4D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051D4D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F03999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051D4D"/>
    <w:pPr>
      <w:spacing w:before="100" w:beforeAutospacing="1" w:after="100" w:afterAutospacing="1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051D4D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051D4D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051D4D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a4">
    <w:name w:val="List Paragraph"/>
    <w:basedOn w:val="a"/>
    <w:uiPriority w:val="34"/>
    <w:qFormat/>
    <w:rsid w:val="006D19EA"/>
    <w:pPr>
      <w:ind w:left="720"/>
      <w:contextualSpacing/>
    </w:pPr>
  </w:style>
  <w:style w:type="paragraph" w:customStyle="1" w:styleId="112">
    <w:name w:val="Стиль Заголовок 1 + 12 пт Авто Междустр.интервал:  одинарный"/>
    <w:basedOn w:val="1"/>
    <w:rsid w:val="00593F49"/>
    <w:pPr>
      <w:spacing w:before="480" w:line="360" w:lineRule="auto"/>
    </w:pPr>
    <w:rPr>
      <w:rFonts w:ascii="Times New Roman" w:eastAsia="Calibri" w:hAnsi="Times New Roman" w:cs="Times New Roman"/>
      <w:b/>
      <w:bCs/>
      <w:color w:val="auto"/>
    </w:rPr>
  </w:style>
  <w:style w:type="paragraph" w:customStyle="1" w:styleId="12">
    <w:name w:val="Стиль 12 пт Междустр.интервал:  одинарный"/>
    <w:basedOn w:val="a"/>
    <w:rsid w:val="00593F49"/>
    <w:pPr>
      <w:spacing w:after="0"/>
    </w:pPr>
    <w:rPr>
      <w:rFonts w:ascii="Times New Roman" w:eastAsia="Calibri" w:hAnsi="Times New Roman" w:cs="Times New Roman"/>
      <w:sz w:val="24"/>
      <w:szCs w:val="24"/>
    </w:rPr>
  </w:style>
  <w:style w:type="paragraph" w:customStyle="1" w:styleId="212">
    <w:name w:val="Стиль Заголовок 2 + 12 пт Авто Междустр.интервал:  одинарный"/>
    <w:basedOn w:val="2"/>
    <w:rsid w:val="00593F49"/>
    <w:pPr>
      <w:spacing w:before="200" w:line="360" w:lineRule="auto"/>
    </w:pPr>
    <w:rPr>
      <w:rFonts w:ascii="Times New Roman" w:eastAsia="Calibri" w:hAnsi="Times New Roman" w:cs="Times New Roman"/>
      <w:b/>
      <w:bCs/>
      <w:color w:val="auto"/>
      <w:sz w:val="28"/>
      <w:szCs w:val="28"/>
    </w:rPr>
  </w:style>
  <w:style w:type="paragraph" w:customStyle="1" w:styleId="12125">
    <w:name w:val="Стиль 12 пт Первая строка:  125 см Междустр.интервал:  одинарный"/>
    <w:basedOn w:val="a"/>
    <w:rsid w:val="00593F49"/>
    <w:pPr>
      <w:spacing w:after="0"/>
      <w:ind w:firstLine="709"/>
    </w:pPr>
    <w:rPr>
      <w:rFonts w:ascii="Times New Roman" w:eastAsia="Calibri" w:hAnsi="Times New Roman" w:cs="Times New Roman"/>
      <w:sz w:val="24"/>
      <w:szCs w:val="24"/>
    </w:rPr>
  </w:style>
  <w:style w:type="paragraph" w:styleId="a5">
    <w:name w:val="caption"/>
    <w:basedOn w:val="a"/>
    <w:next w:val="a"/>
    <w:semiHidden/>
    <w:unhideWhenUsed/>
    <w:qFormat/>
    <w:rsid w:val="003A5DF7"/>
    <w:pPr>
      <w:spacing w:after="200"/>
    </w:pPr>
    <w:rPr>
      <w:rFonts w:ascii="Times New Roman" w:eastAsia="Calibri" w:hAnsi="Times New Roman" w:cs="Times New Roman"/>
      <w:b/>
      <w:bCs/>
      <w:color w:val="4F81BD"/>
      <w:sz w:val="18"/>
      <w:szCs w:val="18"/>
    </w:rPr>
  </w:style>
  <w:style w:type="paragraph" w:customStyle="1" w:styleId="312">
    <w:name w:val="Стиль Заголовок 3 + 12 пт Авто Междустр.интервал:  одинарный"/>
    <w:basedOn w:val="3"/>
    <w:rsid w:val="003A5DF7"/>
    <w:pPr>
      <w:spacing w:before="200"/>
    </w:pPr>
    <w:rPr>
      <w:rFonts w:ascii="Times New Roman" w:eastAsia="Calibri" w:hAnsi="Times New Roman" w:cs="Times New Roman"/>
      <w:b/>
      <w:bCs/>
      <w:color w:val="auto"/>
    </w:rPr>
  </w:style>
  <w:style w:type="paragraph" w:customStyle="1" w:styleId="ListParagraph124">
    <w:name w:val="Стиль List Paragraph + 12 пт Междустр.интервал:  одинарный4"/>
    <w:basedOn w:val="a"/>
    <w:rsid w:val="003A5DF7"/>
    <w:pPr>
      <w:spacing w:after="0"/>
      <w:ind w:left="720"/>
    </w:pPr>
    <w:rPr>
      <w:rFonts w:ascii="Times New Roman" w:eastAsia="Calibri" w:hAnsi="Times New Roman" w:cs="Times New Roman"/>
      <w:sz w:val="24"/>
      <w:szCs w:val="24"/>
    </w:rPr>
  </w:style>
  <w:style w:type="paragraph" w:customStyle="1" w:styleId="125">
    <w:name w:val="Стиль Первая строка:  125 см Междустр.интервал:  одинарный"/>
    <w:basedOn w:val="a"/>
    <w:rsid w:val="003A5DF7"/>
    <w:pPr>
      <w:spacing w:after="0"/>
      <w:ind w:firstLine="709"/>
    </w:pPr>
    <w:rPr>
      <w:rFonts w:ascii="Times New Roman" w:eastAsia="Calibri" w:hAnsi="Times New Roman" w:cs="Times New Roman"/>
    </w:rPr>
  </w:style>
  <w:style w:type="paragraph" w:customStyle="1" w:styleId="121">
    <w:name w:val="Стиль 12 пт Междустр.интервал:  одинарный1"/>
    <w:basedOn w:val="a"/>
    <w:rsid w:val="003A5DF7"/>
    <w:pPr>
      <w:spacing w:after="0"/>
    </w:pPr>
    <w:rPr>
      <w:rFonts w:ascii="Times New Roman" w:eastAsia="Calibri" w:hAnsi="Times New Roman" w:cs="Times New Roman"/>
      <w:sz w:val="24"/>
      <w:szCs w:val="24"/>
    </w:rPr>
  </w:style>
  <w:style w:type="character" w:customStyle="1" w:styleId="apple-tab-span">
    <w:name w:val="apple-tab-span"/>
    <w:basedOn w:val="a0"/>
    <w:rsid w:val="00C975D2"/>
  </w:style>
  <w:style w:type="character" w:customStyle="1" w:styleId="40">
    <w:name w:val="Заголовок 4 Знак"/>
    <w:basedOn w:val="a0"/>
    <w:link w:val="4"/>
    <w:uiPriority w:val="9"/>
    <w:rsid w:val="00F03999"/>
    <w:rPr>
      <w:rFonts w:asciiTheme="majorHAnsi" w:eastAsiaTheme="majorEastAsia" w:hAnsiTheme="majorHAnsi" w:cstheme="majorBidi"/>
      <w:i/>
      <w:iCs/>
      <w:color w:val="2E74B5" w:themeColor="accent1" w:themeShade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97032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0749821">
          <w:marLeft w:val="-22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946649">
          <w:marLeft w:val="-22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2520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5</TotalTime>
  <Pages>12</Pages>
  <Words>2125</Words>
  <Characters>12115</Characters>
  <Application>Microsoft Office Word</Application>
  <DocSecurity>0</DocSecurity>
  <Lines>100</Lines>
  <Paragraphs>2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21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lga Kosyura</dc:creator>
  <cp:keywords/>
  <dc:description/>
  <cp:lastModifiedBy>Olga Kosyura</cp:lastModifiedBy>
  <cp:revision>11</cp:revision>
  <dcterms:created xsi:type="dcterms:W3CDTF">2015-04-07T09:21:00Z</dcterms:created>
  <dcterms:modified xsi:type="dcterms:W3CDTF">2015-04-17T18:20:00Z</dcterms:modified>
</cp:coreProperties>
</file>